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2AEAA6" w14:textId="38E3FF7C" w:rsidR="0014401B" w:rsidRDefault="0014401B" w:rsidP="0014401B">
      <w:pPr>
        <w:pStyle w:val="CRCoverPage"/>
        <w:tabs>
          <w:tab w:val="right" w:pos="9639"/>
        </w:tabs>
        <w:spacing w:after="0"/>
        <w:rPr>
          <w:b/>
          <w:noProof/>
          <w:sz w:val="24"/>
        </w:rPr>
      </w:pPr>
      <w:r>
        <w:rPr>
          <w:b/>
          <w:noProof/>
          <w:sz w:val="24"/>
        </w:rPr>
        <w:t>3GPP TSG-SA WG6 Meeting #</w:t>
      </w:r>
      <w:r w:rsidR="002E55F3">
        <w:rPr>
          <w:b/>
          <w:noProof/>
          <w:sz w:val="24"/>
        </w:rPr>
        <w:t>4</w:t>
      </w:r>
      <w:r w:rsidR="00510B44">
        <w:rPr>
          <w:b/>
          <w:noProof/>
          <w:sz w:val="24"/>
        </w:rPr>
        <w:t>1</w:t>
      </w:r>
      <w:r>
        <w:rPr>
          <w:b/>
          <w:noProof/>
          <w:sz w:val="24"/>
        </w:rPr>
        <w:t>-e</w:t>
      </w:r>
      <w:r>
        <w:rPr>
          <w:b/>
          <w:noProof/>
          <w:sz w:val="24"/>
        </w:rPr>
        <w:tab/>
        <w:t>S6-2</w:t>
      </w:r>
      <w:r w:rsidR="00510B44">
        <w:rPr>
          <w:b/>
          <w:noProof/>
          <w:sz w:val="24"/>
        </w:rPr>
        <w:t>1</w:t>
      </w:r>
      <w:r w:rsidR="00F103E5">
        <w:rPr>
          <w:b/>
          <w:noProof/>
          <w:sz w:val="24"/>
        </w:rPr>
        <w:t>0100</w:t>
      </w:r>
    </w:p>
    <w:p w14:paraId="75406C71" w14:textId="5A780927" w:rsidR="001E41F3" w:rsidRDefault="0014401B" w:rsidP="0014401B">
      <w:pPr>
        <w:pStyle w:val="CRCoverPage"/>
        <w:tabs>
          <w:tab w:val="right" w:pos="9639"/>
        </w:tabs>
        <w:spacing w:after="0"/>
        <w:rPr>
          <w:b/>
          <w:noProof/>
          <w:sz w:val="24"/>
        </w:rPr>
      </w:pPr>
      <w:r w:rsidRPr="002E55F3">
        <w:rPr>
          <w:b/>
          <w:noProof/>
          <w:sz w:val="22"/>
          <w:szCs w:val="22"/>
        </w:rPr>
        <w:t>e-meeting, 1</w:t>
      </w:r>
      <w:r w:rsidR="00510B44">
        <w:rPr>
          <w:b/>
          <w:noProof/>
          <w:sz w:val="22"/>
          <w:szCs w:val="22"/>
        </w:rPr>
        <w:t>8</w:t>
      </w:r>
      <w:r w:rsidRPr="002E55F3">
        <w:rPr>
          <w:b/>
          <w:noProof/>
          <w:sz w:val="22"/>
          <w:szCs w:val="22"/>
          <w:vertAlign w:val="superscript"/>
        </w:rPr>
        <w:t>th</w:t>
      </w:r>
      <w:r w:rsidRPr="002E55F3">
        <w:rPr>
          <w:rFonts w:cs="Arial"/>
          <w:b/>
          <w:bCs/>
          <w:sz w:val="22"/>
          <w:szCs w:val="22"/>
        </w:rPr>
        <w:t xml:space="preserve"> – 2</w:t>
      </w:r>
      <w:r w:rsidR="00510B44">
        <w:rPr>
          <w:rFonts w:cs="Arial"/>
          <w:b/>
          <w:bCs/>
          <w:sz w:val="22"/>
          <w:szCs w:val="22"/>
        </w:rPr>
        <w:t>6</w:t>
      </w:r>
      <w:r w:rsidRPr="002E55F3">
        <w:rPr>
          <w:rFonts w:cs="Arial"/>
          <w:b/>
          <w:bCs/>
          <w:sz w:val="22"/>
          <w:szCs w:val="22"/>
          <w:vertAlign w:val="superscript"/>
        </w:rPr>
        <w:t>th</w:t>
      </w:r>
      <w:r w:rsidRPr="002E55F3">
        <w:rPr>
          <w:rFonts w:cs="Arial"/>
          <w:b/>
          <w:bCs/>
          <w:sz w:val="22"/>
          <w:szCs w:val="22"/>
        </w:rPr>
        <w:t xml:space="preserve"> </w:t>
      </w:r>
      <w:r w:rsidR="00510B44">
        <w:rPr>
          <w:rFonts w:cs="Arial"/>
          <w:b/>
          <w:bCs/>
          <w:sz w:val="22"/>
          <w:szCs w:val="22"/>
        </w:rPr>
        <w:t xml:space="preserve">January </w:t>
      </w:r>
      <w:r w:rsidRPr="002E55F3">
        <w:rPr>
          <w:b/>
          <w:noProof/>
          <w:sz w:val="22"/>
          <w:szCs w:val="22"/>
        </w:rPr>
        <w:t>202</w:t>
      </w:r>
      <w:r w:rsidR="00510B44">
        <w:rPr>
          <w:b/>
          <w:noProof/>
          <w:sz w:val="22"/>
          <w:szCs w:val="22"/>
        </w:rPr>
        <w:t>1</w:t>
      </w:r>
      <w:r w:rsidR="00A906FC">
        <w:rPr>
          <w:rFonts w:cs="Arial"/>
          <w:b/>
          <w:bCs/>
          <w:sz w:val="22"/>
        </w:rPr>
        <w:tab/>
      </w:r>
      <w:r w:rsidR="002F52C8">
        <w:rPr>
          <w:b/>
          <w:noProof/>
          <w:sz w:val="24"/>
        </w:rPr>
        <w:t>(revision of S6-</w:t>
      </w:r>
      <w:r w:rsidR="00414E94">
        <w:rPr>
          <w:b/>
          <w:noProof/>
          <w:sz w:val="24"/>
        </w:rPr>
        <w:t>21</w:t>
      </w:r>
      <w:r w:rsidR="002F52C8">
        <w:rPr>
          <w:b/>
          <w:noProof/>
          <w:sz w:val="24"/>
        </w:rPr>
        <w:t>xxxx)</w:t>
      </w:r>
    </w:p>
    <w:p w14:paraId="062FB71E" w14:textId="77777777" w:rsidR="0014401B" w:rsidRDefault="0014401B" w:rsidP="0014401B">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36FD14C9" w:rsidR="001E41F3" w:rsidRPr="00410371" w:rsidRDefault="00AB7754" w:rsidP="00AB7754">
            <w:pPr>
              <w:pStyle w:val="CRCoverPage"/>
              <w:spacing w:after="0"/>
              <w:jc w:val="center"/>
              <w:rPr>
                <w:b/>
                <w:noProof/>
                <w:sz w:val="28"/>
              </w:rPr>
            </w:pPr>
            <w:r>
              <w:rPr>
                <w:b/>
                <w:noProof/>
                <w:sz w:val="28"/>
              </w:rPr>
              <w:t>23.282</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3A9928D8" w:rsidR="001E41F3" w:rsidRPr="00410371" w:rsidRDefault="00FB7160" w:rsidP="00F103E5">
            <w:pPr>
              <w:pStyle w:val="CRCoverPage"/>
              <w:spacing w:after="0"/>
              <w:jc w:val="center"/>
              <w:rPr>
                <w:noProof/>
              </w:rPr>
            </w:pPr>
            <w:r>
              <w:fldChar w:fldCharType="begin"/>
            </w:r>
            <w:r>
              <w:instrText xml:space="preserve"> DOCPROPERTY  Cr#  \* MERGEFORMAT </w:instrText>
            </w:r>
            <w:r>
              <w:fldChar w:fldCharType="separate"/>
            </w:r>
            <w:r w:rsidR="00F103E5">
              <w:rPr>
                <w:b/>
                <w:noProof/>
                <w:sz w:val="28"/>
              </w:rPr>
              <w:t>260</w:t>
            </w:r>
            <w:r>
              <w:rPr>
                <w:b/>
                <w:noProof/>
                <w:sz w:val="28"/>
              </w:rPr>
              <w:fldChar w:fldCharType="end"/>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77777777" w:rsidR="001E41F3" w:rsidRPr="00410371" w:rsidRDefault="00FB7160"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08C21C45" w:rsidR="001E41F3" w:rsidRPr="00410371" w:rsidRDefault="00FB7160">
            <w:pPr>
              <w:pStyle w:val="CRCoverPage"/>
              <w:spacing w:after="0"/>
              <w:jc w:val="center"/>
              <w:rPr>
                <w:noProof/>
                <w:sz w:val="28"/>
              </w:rPr>
            </w:pPr>
            <w:r>
              <w:fldChar w:fldCharType="begin"/>
            </w:r>
            <w:r>
              <w:instrText xml:space="preserve"> DOCPROPERTY  Version  \* MERGEFORMAT </w:instrText>
            </w:r>
            <w:r>
              <w:fldChar w:fldCharType="separate"/>
            </w:r>
            <w:r w:rsidR="00F103E5">
              <w:rPr>
                <w:b/>
                <w:noProof/>
                <w:sz w:val="28"/>
              </w:rPr>
              <w:t>17.5.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bookmarkStart w:id="1" w:name="_GoBack"/>
        <w:bookmarkEnd w:id="1"/>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26133990" w:rsidR="00F25D98" w:rsidRDefault="00AB7754"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4A941B49" w:rsidR="00F25D98" w:rsidRDefault="00AB7754"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04517528" w:rsidR="001E41F3" w:rsidRDefault="00896871">
            <w:pPr>
              <w:pStyle w:val="CRCoverPage"/>
              <w:spacing w:after="0"/>
              <w:ind w:left="100"/>
              <w:rPr>
                <w:noProof/>
              </w:rPr>
            </w:pPr>
            <w:r>
              <w:rPr>
                <w:noProof/>
              </w:rPr>
              <w:t>Correct</w:t>
            </w:r>
            <w:r w:rsidR="00801493">
              <w:rPr>
                <w:noProof/>
              </w:rPr>
              <w:t>ion to</w:t>
            </w:r>
            <w:r w:rsidR="00F7192C">
              <w:rPr>
                <w:noProof/>
              </w:rPr>
              <w:t xml:space="preserve"> </w:t>
            </w:r>
            <w:r w:rsidR="00400C9E">
              <w:rPr>
                <w:noProof/>
              </w:rPr>
              <w:t>message names in</w:t>
            </w:r>
            <w:r>
              <w:rPr>
                <w:noProof/>
              </w:rPr>
              <w:t xml:space="preserve"> </w:t>
            </w:r>
            <w:r w:rsidR="00742B7C">
              <w:rPr>
                <w:noProof/>
              </w:rPr>
              <w:t>some</w:t>
            </w:r>
            <w:r w:rsidR="002804EA">
              <w:rPr>
                <w:noProof/>
              </w:rPr>
              <w:t xml:space="preserve"> procedures</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31DF142E" w:rsidR="001E41F3" w:rsidRDefault="00AB7754">
            <w:pPr>
              <w:pStyle w:val="CRCoverPage"/>
              <w:spacing w:after="0"/>
              <w:ind w:left="100"/>
              <w:rPr>
                <w:noProof/>
              </w:rPr>
            </w:pPr>
            <w:r>
              <w:rPr>
                <w:noProof/>
              </w:rPr>
              <w:t>at&amp;t</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184BCE35" w:rsidR="001E41F3" w:rsidRDefault="00C0744C">
            <w:pPr>
              <w:pStyle w:val="CRCoverPage"/>
              <w:spacing w:after="0"/>
              <w:ind w:left="100"/>
              <w:rPr>
                <w:noProof/>
              </w:rPr>
            </w:pPr>
            <w:r>
              <w:rPr>
                <w:noProof/>
              </w:rPr>
              <w:t>eMCD</w:t>
            </w:r>
            <w:r w:rsidR="00AB7754">
              <w:rPr>
                <w:noProof/>
              </w:rPr>
              <w:t>ata3</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4CEAFB2A" w:rsidR="001E41F3" w:rsidRDefault="00AB7754">
            <w:pPr>
              <w:pStyle w:val="CRCoverPage"/>
              <w:spacing w:after="0"/>
              <w:ind w:left="100"/>
              <w:rPr>
                <w:noProof/>
              </w:rPr>
            </w:pPr>
            <w:r>
              <w:t>2021-01-0</w:t>
            </w:r>
            <w:r w:rsidR="004B39AC">
              <w:t>6</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7156CB44" w:rsidR="001E41F3" w:rsidRDefault="00896871"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6BAD00A6" w:rsidR="001E41F3" w:rsidRDefault="002F52C8">
            <w:pPr>
              <w:pStyle w:val="CRCoverPage"/>
              <w:spacing w:after="0"/>
              <w:ind w:left="100"/>
              <w:rPr>
                <w:noProof/>
              </w:rPr>
            </w:pPr>
            <w:r>
              <w:t>Rel-</w:t>
            </w:r>
            <w:r w:rsidR="00AB7754">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73571C68" w:rsidR="001E41F3" w:rsidRDefault="00A84DAB">
            <w:pPr>
              <w:pStyle w:val="CRCoverPage"/>
              <w:spacing w:after="0"/>
              <w:ind w:left="100"/>
              <w:rPr>
                <w:noProof/>
              </w:rPr>
            </w:pPr>
            <w:r>
              <w:rPr>
                <w:noProof/>
              </w:rPr>
              <w:t>Some</w:t>
            </w:r>
            <w:r w:rsidR="00F13A57">
              <w:rPr>
                <w:noProof/>
              </w:rPr>
              <w:t xml:space="preserve"> procedures </w:t>
            </w:r>
            <w:r>
              <w:rPr>
                <w:noProof/>
              </w:rPr>
              <w:t>use</w:t>
            </w:r>
            <w:r w:rsidR="00F13A57">
              <w:rPr>
                <w:noProof/>
              </w:rPr>
              <w:t xml:space="preserve"> the wrong message names.</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54BF9718" w:rsidR="00036C19" w:rsidRDefault="00F13A57">
            <w:pPr>
              <w:pStyle w:val="CRCoverPage"/>
              <w:spacing w:after="0"/>
              <w:ind w:left="100"/>
              <w:rPr>
                <w:noProof/>
              </w:rPr>
            </w:pPr>
            <w:r>
              <w:rPr>
                <w:noProof/>
              </w:rPr>
              <w:t>Correct the message names in the affected procedures</w:t>
            </w:r>
            <w:r w:rsidR="00870D57">
              <w:rPr>
                <w:noProof/>
              </w:rPr>
              <w:t>.</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278F5BF3" w:rsidR="001E41F3" w:rsidRDefault="008E3028">
            <w:pPr>
              <w:pStyle w:val="CRCoverPage"/>
              <w:spacing w:after="0"/>
              <w:ind w:left="100"/>
              <w:rPr>
                <w:noProof/>
              </w:rPr>
            </w:pPr>
            <w:r>
              <w:rPr>
                <w:noProof/>
              </w:rPr>
              <w:t>The guidance to stage 3 development will be wrong.</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05153BCC" w:rsidR="001E41F3" w:rsidRDefault="00132C38">
            <w:pPr>
              <w:pStyle w:val="CRCoverPage"/>
              <w:spacing w:after="0"/>
              <w:ind w:left="100"/>
              <w:rPr>
                <w:noProof/>
              </w:rPr>
            </w:pPr>
            <w:r>
              <w:rPr>
                <w:noProof/>
              </w:rPr>
              <w:t>7.</w:t>
            </w:r>
            <w:r w:rsidR="00F13A57">
              <w:rPr>
                <w:noProof/>
              </w:rPr>
              <w:t>4</w:t>
            </w:r>
            <w:r w:rsidR="00C02DA2">
              <w:rPr>
                <w:noProof/>
              </w:rPr>
              <w:t>.2.</w:t>
            </w:r>
            <w:r w:rsidR="00F13A57">
              <w:rPr>
                <w:noProof/>
              </w:rPr>
              <w:t>2</w:t>
            </w:r>
            <w:r w:rsidR="00C02DA2">
              <w:rPr>
                <w:noProof/>
              </w:rPr>
              <w:t>.2, 7.5.2.4.</w:t>
            </w:r>
            <w:r w:rsidR="00F13A57">
              <w:rPr>
                <w:noProof/>
              </w:rPr>
              <w:t>2</w:t>
            </w:r>
            <w:r w:rsidR="002C4961">
              <w:rPr>
                <w:noProof/>
              </w:rPr>
              <w:t>, 7.5.2.</w:t>
            </w:r>
            <w:r w:rsidR="00F13A57">
              <w:rPr>
                <w:noProof/>
              </w:rPr>
              <w:t>5</w:t>
            </w:r>
            <w:r w:rsidR="002C4961">
              <w:rPr>
                <w:noProof/>
              </w:rPr>
              <w:t>.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71D4C4CD" w:rsidR="001E41F3" w:rsidRDefault="00AB7754">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0A8EE14A" w:rsidR="001E41F3" w:rsidRDefault="00AB7754">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26658E41" w:rsidR="001E41F3" w:rsidRDefault="00AB7754">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73A469D" w14:textId="0E747622" w:rsidR="001E41F3" w:rsidRDefault="001E41F3">
      <w:pPr>
        <w:rPr>
          <w:noProof/>
        </w:rPr>
      </w:pPr>
    </w:p>
    <w:p w14:paraId="078049CC" w14:textId="77777777" w:rsidR="00AB7754" w:rsidRPr="00C21836" w:rsidRDefault="00AB7754" w:rsidP="00AB775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262ECA27" w14:textId="77777777" w:rsidR="00742B7C" w:rsidRDefault="00742B7C" w:rsidP="00742B7C">
      <w:pPr>
        <w:pStyle w:val="Heading5"/>
        <w:rPr>
          <w:lang w:eastAsia="zh-CN"/>
        </w:rPr>
      </w:pPr>
      <w:bookmarkStart w:id="3" w:name="_Toc59263539"/>
      <w:bookmarkStart w:id="4" w:name="_Toc59263629"/>
      <w:r>
        <w:rPr>
          <w:lang w:eastAsia="zh-CN"/>
        </w:rPr>
        <w:t>7.4</w:t>
      </w:r>
      <w:r>
        <w:t>.2.2.</w:t>
      </w:r>
      <w:r>
        <w:rPr>
          <w:rFonts w:hint="eastAsia"/>
          <w:lang w:eastAsia="zh-CN"/>
        </w:rPr>
        <w:t>2</w:t>
      </w:r>
      <w:r>
        <w:tab/>
      </w:r>
      <w:r>
        <w:rPr>
          <w:rFonts w:hint="eastAsia"/>
          <w:lang w:eastAsia="zh-CN"/>
        </w:rPr>
        <w:t>Procedure</w:t>
      </w:r>
      <w:bookmarkEnd w:id="3"/>
    </w:p>
    <w:p w14:paraId="6C0E0219" w14:textId="77777777" w:rsidR="00742B7C" w:rsidRDefault="00742B7C" w:rsidP="00742B7C">
      <w:pPr>
        <w:rPr>
          <w:lang w:eastAsia="zh-CN"/>
        </w:rPr>
      </w:pPr>
      <w:r w:rsidRPr="0052003A">
        <w:rPr>
          <w:lang w:eastAsia="zh-CN"/>
        </w:rPr>
        <w:t>The procedure</w:t>
      </w:r>
      <w:r>
        <w:rPr>
          <w:lang w:eastAsia="zh-CN"/>
        </w:rPr>
        <w:t xml:space="preserve"> in figure 7.4.2.2.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one-to-one MCData data</w:t>
      </w:r>
      <w:r w:rsidRPr="0052003A">
        <w:rPr>
          <w:lang w:eastAsia="zh-CN"/>
        </w:rPr>
        <w:t xml:space="preserve"> </w:t>
      </w:r>
      <w:r>
        <w:rPr>
          <w:lang w:eastAsia="zh-CN"/>
        </w:rPr>
        <w:t xml:space="preserve">communication </w:t>
      </w:r>
      <w:r w:rsidRPr="0052003A">
        <w:rPr>
          <w:lang w:eastAsia="zh-CN"/>
        </w:rPr>
        <w:t xml:space="preserve">for </w:t>
      </w:r>
      <w:r>
        <w:rPr>
          <w:lang w:eastAsia="zh-CN"/>
        </w:rPr>
        <w:t>sending standalone SDS data to other MCData</w:t>
      </w:r>
      <w:r w:rsidRPr="0052003A">
        <w:rPr>
          <w:lang w:eastAsia="zh-CN"/>
        </w:rPr>
        <w:t xml:space="preserve"> user, with or without </w:t>
      </w:r>
      <w:r>
        <w:rPr>
          <w:lang w:eastAsia="zh-CN"/>
        </w:rPr>
        <w:t>disposition request</w:t>
      </w:r>
      <w:r w:rsidRPr="0052003A">
        <w:rPr>
          <w:lang w:eastAsia="zh-CN"/>
        </w:rPr>
        <w:t xml:space="preserve">. </w:t>
      </w:r>
      <w:r>
        <w:rPr>
          <w:lang w:eastAsia="zh-CN"/>
        </w:rPr>
        <w:t xml:space="preserve">Standalone refers to sending unidirectional data </w:t>
      </w:r>
      <w:r w:rsidRPr="001C0298">
        <w:rPr>
          <w:lang w:eastAsia="zh-CN"/>
        </w:rPr>
        <w:t>in one transaction</w:t>
      </w:r>
      <w:r>
        <w:rPr>
          <w:lang w:eastAsia="zh-CN"/>
        </w:rPr>
        <w:t>.</w:t>
      </w:r>
    </w:p>
    <w:p w14:paraId="7073614E" w14:textId="77777777" w:rsidR="00742B7C" w:rsidRDefault="00742B7C" w:rsidP="00742B7C">
      <w:r>
        <w:t>Pre-conditions:</w:t>
      </w:r>
    </w:p>
    <w:p w14:paraId="1568E0A7" w14:textId="77777777" w:rsidR="00742B7C" w:rsidRDefault="00742B7C" w:rsidP="00742B7C">
      <w:pPr>
        <w:pStyle w:val="B1"/>
      </w:pPr>
      <w:r>
        <w:t>1.</w:t>
      </w:r>
      <w:r>
        <w:tab/>
      </w:r>
      <w:r>
        <w:rPr>
          <w:lang w:eastAsia="zh-CN"/>
        </w:rPr>
        <w:t>The SDS payload data size is below the configured maximum payload data size for SDS over signalling control plane.</w:t>
      </w:r>
      <w:r w:rsidRPr="008156E8">
        <w:t xml:space="preserve"> </w:t>
      </w:r>
    </w:p>
    <w:p w14:paraId="737F2F1F" w14:textId="77777777" w:rsidR="00742B7C" w:rsidRDefault="00742B7C" w:rsidP="00742B7C">
      <w:pPr>
        <w:pStyle w:val="B1"/>
      </w:pPr>
      <w:r>
        <w:t>2.</w:t>
      </w:r>
      <w:r>
        <w:tab/>
        <w:t>MCData users on MCData client 1 and MCData client 2 are already registered for receiving MCData service.</w:t>
      </w:r>
    </w:p>
    <w:p w14:paraId="713FAAE6" w14:textId="77777777" w:rsidR="00742B7C" w:rsidRDefault="00742B7C" w:rsidP="00742B7C">
      <w:pPr>
        <w:pStyle w:val="B1"/>
      </w:pPr>
      <w:r>
        <w:t>3.</w:t>
      </w:r>
      <w:r>
        <w:tab/>
        <w:t>MCData client 1 and MCData client 2 belong to the same MCData system.</w:t>
      </w:r>
    </w:p>
    <w:p w14:paraId="328C3676" w14:textId="77777777" w:rsidR="00742B7C" w:rsidRDefault="00742B7C" w:rsidP="00742B7C">
      <w:pPr>
        <w:pStyle w:val="B1"/>
      </w:pPr>
      <w:r>
        <w:t>4.</w:t>
      </w:r>
      <w:r>
        <w:tab/>
        <w:t>Optionally, the MCData client may have activated functional alias to be used.</w:t>
      </w:r>
    </w:p>
    <w:p w14:paraId="48121EEA" w14:textId="77777777" w:rsidR="00742B7C" w:rsidRDefault="00742B7C" w:rsidP="00742B7C">
      <w:pPr>
        <w:pStyle w:val="B1"/>
      </w:pPr>
      <w:r>
        <w:t>5.</w:t>
      </w:r>
      <w:r>
        <w:tab/>
        <w:t>The MCData server may have subscribed to the MCData functional alias controlling server within the MC system for functional alias activation/de-activation updates.</w:t>
      </w:r>
    </w:p>
    <w:p w14:paraId="7A38CCDF" w14:textId="77777777" w:rsidR="00742B7C" w:rsidRDefault="00742B7C" w:rsidP="00742B7C">
      <w:pPr>
        <w:pStyle w:val="TH"/>
      </w:pPr>
    </w:p>
    <w:p w14:paraId="70188D5B" w14:textId="77777777" w:rsidR="00742B7C" w:rsidRDefault="00742B7C" w:rsidP="00742B7C">
      <w:pPr>
        <w:pStyle w:val="TH"/>
      </w:pPr>
      <w:r>
        <w:object w:dxaOrig="7500" w:dyaOrig="5064" w14:anchorId="3EF3B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pt;height:253pt" o:ole="">
            <v:imagedata r:id="rId17" o:title=""/>
          </v:shape>
          <o:OLEObject Type="Embed" ProgID="Visio.Drawing.15" ShapeID="_x0000_i1025" DrawAspect="Content" ObjectID="_1672036697" r:id="rId18"/>
        </w:object>
      </w:r>
    </w:p>
    <w:p w14:paraId="78F3D01F" w14:textId="77777777" w:rsidR="00742B7C" w:rsidRDefault="00742B7C" w:rsidP="00742B7C">
      <w:pPr>
        <w:pStyle w:val="TF"/>
      </w:pPr>
      <w:r>
        <w:t>Figure 7.4</w:t>
      </w:r>
      <w:r w:rsidRPr="00A92C50">
        <w:t>.2.</w:t>
      </w:r>
      <w:r>
        <w:t>2.2</w:t>
      </w:r>
      <w:r w:rsidRPr="00A92C50">
        <w:t>-1</w:t>
      </w:r>
      <w:r>
        <w:t xml:space="preserve">: </w:t>
      </w:r>
      <w:r>
        <w:rPr>
          <w:lang w:eastAsia="zh-CN"/>
        </w:rPr>
        <w:t>One-to-one standalone short data service using signalling control plane</w:t>
      </w:r>
    </w:p>
    <w:p w14:paraId="3C841D0A" w14:textId="77777777" w:rsidR="00742B7C" w:rsidRDefault="00742B7C" w:rsidP="00742B7C">
      <w:pPr>
        <w:pStyle w:val="B1"/>
      </w:pPr>
      <w:r>
        <w:t>1.</w:t>
      </w:r>
      <w:r>
        <w:tab/>
        <w:t>The user at MCData client 1 initiates an SDS data transfer for the chosen MCData user.</w:t>
      </w:r>
    </w:p>
    <w:p w14:paraId="335AD223" w14:textId="77777777" w:rsidR="00742B7C" w:rsidRDefault="00742B7C" w:rsidP="00742B7C">
      <w:pPr>
        <w:pStyle w:val="B1"/>
      </w:pPr>
      <w:r>
        <w:t>2.</w:t>
      </w:r>
      <w:r>
        <w:tab/>
        <w:t>MCData client 1 sends a MCData standalone data request towards the MCData server. The MCData standalone data request contains</w:t>
      </w:r>
      <w:r w:rsidRPr="00823619">
        <w:t xml:space="preserve"> conversation identifier</w:t>
      </w:r>
      <w:r w:rsidRPr="00CF035D">
        <w:t xml:space="preserve"> </w:t>
      </w:r>
      <w:r>
        <w:t xml:space="preserve">for </w:t>
      </w:r>
      <w:r w:rsidRPr="00CF035D">
        <w:t>message thread indication</w:t>
      </w:r>
      <w:r>
        <w:t>. The MCData standalone data request may include additional implementation specific information in the application metadata container. The MCData</w:t>
      </w:r>
      <w:r w:rsidRPr="003E311A">
        <w:t xml:space="preserve"> </w:t>
      </w:r>
      <w:r>
        <w:t>standalone data request may contain disposition request if indicated by the user at MCData client 1.</w:t>
      </w:r>
      <w:bookmarkStart w:id="5" w:name="_Hlk5893861"/>
      <w:r w:rsidRPr="00E31BAA">
        <w:t xml:space="preserve"> </w:t>
      </w:r>
      <w:r>
        <w:t>MCData user at MCData client 1 may include a functional alias within the SDS data transfer</w:t>
      </w:r>
      <w:bookmarkEnd w:id="5"/>
      <w:r>
        <w:t xml:space="preserve"> and addresses the target MCData client 2 using a functional alias.</w:t>
      </w:r>
    </w:p>
    <w:p w14:paraId="3E3C69D3" w14:textId="77777777" w:rsidR="00742B7C" w:rsidRDefault="00742B7C" w:rsidP="00742B7C">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2EB486B7" w14:textId="77777777" w:rsidR="00742B7C" w:rsidRDefault="00742B7C" w:rsidP="00742B7C">
      <w:pPr>
        <w:pStyle w:val="B3"/>
      </w:pPr>
      <w:r>
        <w:lastRenderedPageBreak/>
        <w:t>i)</w:t>
      </w:r>
      <w:r>
        <w:tab/>
        <w:t>The MCData standalone data request shall contain emergency indicator; and</w:t>
      </w:r>
    </w:p>
    <w:p w14:paraId="5EA0E3C2" w14:textId="77777777" w:rsidR="00742B7C" w:rsidRDefault="00742B7C" w:rsidP="00742B7C">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496CED">
        <w:t xml:space="preserve"> </w:t>
      </w:r>
    </w:p>
    <w:p w14:paraId="5D4E7C0A" w14:textId="77777777" w:rsidR="00742B7C" w:rsidRDefault="00742B7C" w:rsidP="00742B7C">
      <w:pPr>
        <w:pStyle w:val="NO"/>
      </w:pPr>
      <w:r>
        <w:t>NOTE 1:</w:t>
      </w:r>
      <w:r>
        <w:tab/>
        <w:t>While MCData client 1 is in the emergency state, all types of MCData one-to-one and group communications initiated by MCData client 1 are initiated as MCData emergency communications.</w:t>
      </w:r>
    </w:p>
    <w:p w14:paraId="26F9816C" w14:textId="77777777" w:rsidR="00742B7C" w:rsidRDefault="00742B7C" w:rsidP="00742B7C">
      <w:pPr>
        <w:pStyle w:val="B1"/>
      </w:pPr>
      <w:r>
        <w:t>3.</w:t>
      </w:r>
      <w:r>
        <w:tab/>
        <w:t>MCData server checks whether the MCData user at MCData client 1 is authorized to send MCData standalone data request.</w:t>
      </w:r>
      <w:r w:rsidRPr="00BF574F">
        <w:t xml:space="preserve"> </w:t>
      </w:r>
      <w:r>
        <w:t>MCData server verifies whether the provided functional alias of MCData client 1, if present, can be used and has been activated for the user. The MCData</w:t>
      </w:r>
      <w:r w:rsidRPr="00BF574F">
        <w:t xml:space="preserve"> server also checks whether</w:t>
      </w:r>
      <w:r>
        <w:t xml:space="preserve"> any policy is to be asserted </w:t>
      </w:r>
      <w:r w:rsidRPr="003D5F72">
        <w:t>to limit certain types of message or content to certain members due, for example, to location or user privilege</w:t>
      </w:r>
      <w:r>
        <w:t xml:space="preserve"> or affiliation</w:t>
      </w:r>
      <w:r w:rsidRPr="00BF574F">
        <w:t>.</w:t>
      </w:r>
      <w:r w:rsidRPr="00BA4FA1">
        <w:t xml:space="preserve"> </w:t>
      </w:r>
      <w:r>
        <w:t>If functional alias is used to address that target MCData user, the MCData server resolves the functional alias to the corresponding MCData ID(s) for which the functional alias</w:t>
      </w:r>
      <w:r w:rsidRPr="002842C3">
        <w:t xml:space="preserve"> </w:t>
      </w:r>
      <w:r>
        <w:t xml:space="preserve">is active and proceed with step 4 otherwise proceed with step 6. </w:t>
      </w:r>
      <w:r>
        <w:rPr>
          <w:lang w:val="en-US"/>
        </w:rPr>
        <w:t>The MCData server allows only two participating MCData clients for a standalone short data service.</w:t>
      </w:r>
    </w:p>
    <w:p w14:paraId="4CE6D464" w14:textId="77777777" w:rsidR="00742B7C" w:rsidRDefault="00742B7C" w:rsidP="00742B7C">
      <w:pPr>
        <w:pStyle w:val="NO"/>
      </w:pPr>
      <w:r>
        <w:t>NOTE 2:</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p>
    <w:p w14:paraId="4E6ED718" w14:textId="77777777" w:rsidR="00742B7C" w:rsidRDefault="00742B7C" w:rsidP="00742B7C">
      <w:pPr>
        <w:pStyle w:val="B1"/>
      </w:pPr>
      <w:r w:rsidRPr="00E87CAD">
        <w:t xml:space="preserve">NOTE </w:t>
      </w:r>
      <w:r>
        <w:t>3</w:t>
      </w:r>
      <w:r w:rsidRPr="00E87CAD">
        <w:t>:</w:t>
      </w:r>
      <w:r>
        <w:tab/>
        <w:t>If the MCData</w:t>
      </w:r>
      <w:r w:rsidRPr="00E87CAD">
        <w:t xml:space="preserve"> server detects that the functional alias used as the target of the </w:t>
      </w:r>
      <w:r>
        <w:t>SDS data transfer</w:t>
      </w:r>
      <w:r w:rsidRPr="00E87CAD">
        <w:t xml:space="preserve"> 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SDS data transfer request, if no suitable MCData ID</w:t>
      </w:r>
      <w:r w:rsidRPr="0037144C">
        <w:t xml:space="preserve"> is selected.</w:t>
      </w:r>
      <w:r>
        <w:t xml:space="preserve">4. The MCData server responds back 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0D3E9A99" w14:textId="3B5BCA66" w:rsidR="00742B7C" w:rsidRPr="00F15B95" w:rsidRDefault="00742B7C" w:rsidP="00742B7C">
      <w:pPr>
        <w:pStyle w:val="B1"/>
      </w:pPr>
      <w:r>
        <w:t>5.</w:t>
      </w:r>
      <w:r>
        <w:tab/>
        <w:t xml:space="preserve">If the MCData server replies with a MCData functional alias resolution response message, the </w:t>
      </w:r>
      <w:r w:rsidRPr="002710B4">
        <w:t>MC</w:t>
      </w:r>
      <w:r>
        <w:t>Data</w:t>
      </w:r>
      <w:r w:rsidRPr="002710B4">
        <w:t xml:space="preserve"> client 1 sends a</w:t>
      </w:r>
      <w:r>
        <w:t xml:space="preserve"> new </w:t>
      </w:r>
      <w:r w:rsidRPr="002710B4">
        <w:t>MC</w:t>
      </w:r>
      <w:r>
        <w:t xml:space="preserve">Data </w:t>
      </w:r>
      <w:ins w:id="6" w:author="Jerry Shih 41-e meeting" w:date="2021-01-12T14:04:00Z">
        <w:r>
          <w:t xml:space="preserve">standalone data </w:t>
        </w:r>
      </w:ins>
      <w:del w:id="7" w:author="Jerry Shih 41-e meeting" w:date="2021-01-12T14:04:00Z">
        <w:r w:rsidDel="00742B7C">
          <w:delText>SDS transfer</w:delText>
        </w:r>
        <w:r w:rsidRPr="002710B4" w:rsidDel="00742B7C">
          <w:delText xml:space="preserve"> </w:delText>
        </w:r>
      </w:del>
      <w:r w:rsidRPr="002710B4">
        <w:t xml:space="preserve">request </w:t>
      </w:r>
      <w:r>
        <w:t>towards the</w:t>
      </w:r>
      <w:r w:rsidRPr="002710B4">
        <w:t xml:space="preserve"> </w:t>
      </w:r>
      <w:r>
        <w:t xml:space="preserve">resolved </w:t>
      </w:r>
      <w:r w:rsidRPr="002710B4">
        <w:t>MC</w:t>
      </w:r>
      <w:r>
        <w:t>Data</w:t>
      </w:r>
      <w:r w:rsidRPr="002710B4">
        <w:t xml:space="preserve"> ID</w:t>
      </w:r>
      <w:r>
        <w:t>.</w:t>
      </w:r>
    </w:p>
    <w:p w14:paraId="35BDA21F" w14:textId="77777777" w:rsidR="00742B7C" w:rsidRDefault="00742B7C" w:rsidP="00742B7C">
      <w:pPr>
        <w:pStyle w:val="B1"/>
      </w:pPr>
      <w:r>
        <w:t>6.</w:t>
      </w:r>
      <w:r>
        <w:tab/>
        <w:t>MCData server initiates the MCData standalone data request towards the MCData user that is determined based on step 3.</w:t>
      </w:r>
      <w:r w:rsidRPr="00285A49">
        <w:t xml:space="preserve"> </w:t>
      </w:r>
      <w:r>
        <w:t>The MCData standalone data request towards the MCData user contains the emergency indicator if it is present in the received MCData standalone data request from MCData client 1.</w:t>
      </w:r>
    </w:p>
    <w:p w14:paraId="47013E20" w14:textId="77777777" w:rsidR="00742B7C" w:rsidRDefault="00742B7C" w:rsidP="00742B7C">
      <w:pPr>
        <w:pStyle w:val="NO"/>
      </w:pPr>
      <w:r>
        <w:t>NOTE 4:</w:t>
      </w:r>
      <w:r>
        <w:tab/>
        <w:t>MCData client 2 does not set its emergency state as a result of receiving the MCData standalone data request containing the emergency indicator.</w:t>
      </w:r>
    </w:p>
    <w:p w14:paraId="15B93AAD" w14:textId="77777777" w:rsidR="00742B7C" w:rsidRDefault="00742B7C" w:rsidP="00742B7C">
      <w:pPr>
        <w:pStyle w:val="B1"/>
      </w:pPr>
      <w:r>
        <w:t>7</w:t>
      </w:r>
      <w:r w:rsidRPr="001C0298">
        <w:t>.</w:t>
      </w:r>
      <w:r w:rsidRPr="001C0298">
        <w:tab/>
        <w:t>If the payload is for MCData user consumption (e.g. is not application data, is not command instructions, etc.) then the MCData user of MCData client 2 may be notified</w:t>
      </w:r>
      <w:r>
        <w:t>.</w:t>
      </w:r>
      <w:r w:rsidRPr="001C0298">
        <w:t xml:space="preserve"> </w:t>
      </w:r>
      <w:r>
        <w:t>O</w:t>
      </w:r>
      <w:r w:rsidRPr="001C0298">
        <w:t xml:space="preserve">therwise </w:t>
      </w:r>
      <w:r>
        <w:t>if the payload is not for MCData user consumption, then</w:t>
      </w:r>
      <w:r w:rsidRPr="001C0298">
        <w:t xml:space="preserve"> the MCData user </w:t>
      </w:r>
      <w:r w:rsidRPr="007C6489">
        <w:t xml:space="preserve">of MCData client 2 </w:t>
      </w:r>
      <w:r w:rsidRPr="001C0298">
        <w:t xml:space="preserve">shall not be notified.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 xml:space="preserve">just started application. </w:t>
      </w:r>
    </w:p>
    <w:p w14:paraId="7E0CCBA5" w14:textId="77777777" w:rsidR="00742B7C" w:rsidRDefault="00742B7C" w:rsidP="00742B7C">
      <w:pPr>
        <w:pStyle w:val="B1"/>
      </w:pPr>
      <w:r>
        <w:t>8.</w:t>
      </w:r>
      <w:r>
        <w:tab/>
        <w:t>If the MCData data disposition for delivery was requested by the user at MCData client 1, then the receiving MCData client initiates a MCData data disposition notification for delivery report. The MCData data disposition notification from MCData client</w:t>
      </w:r>
      <w:r w:rsidRPr="006A1574">
        <w:t xml:space="preserve"> </w:t>
      </w:r>
      <w:r>
        <w:t>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4BED801D" w14:textId="77777777" w:rsidR="00742B7C" w:rsidRDefault="00742B7C" w:rsidP="00742B7C">
      <w:pPr>
        <w:ind w:left="568" w:hanging="284"/>
      </w:pPr>
      <w:r>
        <w:t>9.</w:t>
      </w:r>
      <w:r>
        <w:tab/>
        <w:t>MCData data disposition notification is sent to the disposition requesting user at MCData client 1.</w:t>
      </w:r>
    </w:p>
    <w:p w14:paraId="7158A615" w14:textId="77777777" w:rsidR="00742B7C" w:rsidRDefault="00742B7C" w:rsidP="00742B7C">
      <w:pPr>
        <w:ind w:left="568" w:hanging="284"/>
      </w:pPr>
      <w:r>
        <w:t>10.</w:t>
      </w:r>
      <w:r>
        <w:tab/>
        <w:t>If the MCData data disposition for read was requested by the user at MCData client 1, then once the receiving user reads the data, the receiving MCData client 2 initiates a MCData data disposition notification for</w:t>
      </w:r>
      <w:r w:rsidRPr="006A1574">
        <w:t xml:space="preserve"> read report. The MCData data disposition notification from MCData </w:t>
      </w:r>
      <w:r>
        <w:t>client</w:t>
      </w:r>
      <w:r w:rsidRPr="006A1574">
        <w:t xml:space="preserve"> </w:t>
      </w:r>
      <w:r>
        <w:t xml:space="preserve">2 </w:t>
      </w:r>
      <w:r w:rsidRPr="006A1574">
        <w:t>may be stored by the MCData server for disposition history interrogation from authorized MCData users.</w:t>
      </w:r>
    </w:p>
    <w:p w14:paraId="70E873C1" w14:textId="77777777" w:rsidR="00742B7C" w:rsidRPr="005C4936" w:rsidRDefault="00742B7C" w:rsidP="00742B7C">
      <w:pPr>
        <w:ind w:left="568" w:hanging="284"/>
        <w:rPr>
          <w:noProof/>
          <w:lang w:val="en-US"/>
        </w:rPr>
      </w:pPr>
      <w:r>
        <w:t>11.</w:t>
      </w:r>
      <w:r w:rsidRPr="006A1574">
        <w:tab/>
        <w:t>MCData data disposition notification is sent to the disposition requesting user at MCData client 1.</w:t>
      </w:r>
    </w:p>
    <w:p w14:paraId="6A4BDEFA" w14:textId="77777777" w:rsidR="00742B7C" w:rsidRDefault="00742B7C" w:rsidP="0003051B">
      <w:pPr>
        <w:pStyle w:val="Heading5"/>
        <w:rPr>
          <w:lang w:eastAsia="zh-CN"/>
        </w:rPr>
      </w:pPr>
    </w:p>
    <w:p w14:paraId="4AE7B6D9" w14:textId="77777777" w:rsidR="00742B7C" w:rsidRPr="007B27E1" w:rsidRDefault="00742B7C" w:rsidP="00742B7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1036934" w14:textId="77777777" w:rsidR="00742B7C" w:rsidRDefault="00742B7C" w:rsidP="00742B7C">
      <w:pPr>
        <w:pStyle w:val="Heading5"/>
        <w:ind w:left="0" w:firstLine="0"/>
        <w:rPr>
          <w:lang w:eastAsia="zh-CN"/>
        </w:rPr>
      </w:pPr>
    </w:p>
    <w:p w14:paraId="2A9C0300" w14:textId="7BB605A4" w:rsidR="0003051B" w:rsidRDefault="0003051B" w:rsidP="0003051B">
      <w:pPr>
        <w:pStyle w:val="Heading5"/>
        <w:rPr>
          <w:lang w:eastAsia="zh-CN"/>
        </w:rPr>
      </w:pPr>
      <w:r>
        <w:rPr>
          <w:lang w:eastAsia="zh-CN"/>
        </w:rPr>
        <w:t>7.5</w:t>
      </w:r>
      <w:r>
        <w:t>.2.</w:t>
      </w:r>
      <w:r>
        <w:rPr>
          <w:lang w:eastAsia="zh-CN"/>
        </w:rPr>
        <w:t>4.2</w:t>
      </w:r>
      <w:r>
        <w:tab/>
      </w:r>
      <w:r>
        <w:rPr>
          <w:rFonts w:hint="eastAsia"/>
          <w:lang w:eastAsia="zh-CN"/>
        </w:rPr>
        <w:t>Procedure</w:t>
      </w:r>
      <w:r>
        <w:rPr>
          <w:lang w:eastAsia="zh-CN"/>
        </w:rPr>
        <w:t xml:space="preserve"> for single MCData system</w:t>
      </w:r>
      <w:bookmarkEnd w:id="4"/>
    </w:p>
    <w:p w14:paraId="3E2BD8A3" w14:textId="77777777" w:rsidR="0003051B" w:rsidRPr="0052003A" w:rsidRDefault="0003051B" w:rsidP="0003051B">
      <w:pPr>
        <w:rPr>
          <w:lang w:eastAsia="zh-CN"/>
        </w:rPr>
      </w:pPr>
      <w:r w:rsidRPr="0052003A">
        <w:rPr>
          <w:lang w:eastAsia="zh-CN"/>
        </w:rPr>
        <w:t>The procedure</w:t>
      </w:r>
      <w:r>
        <w:rPr>
          <w:lang w:eastAsia="zh-CN"/>
        </w:rPr>
        <w:t xml:space="preserve"> in figure 7.5.2.4.2-1 describes</w:t>
      </w:r>
      <w:r w:rsidRPr="00055C00">
        <w:rPr>
          <w:lang w:eastAsia="zh-CN"/>
        </w:rPr>
        <w:t xml:space="preserve"> the case where a MCData user is initiating </w:t>
      </w:r>
      <w:r>
        <w:rPr>
          <w:lang w:eastAsia="zh-CN"/>
        </w:rPr>
        <w:t>one-to-one</w:t>
      </w:r>
      <w:r w:rsidRPr="00055C00">
        <w:rPr>
          <w:lang w:eastAsia="zh-CN"/>
        </w:rPr>
        <w:t xml:space="preserve"> data communication for sending file to </w:t>
      </w:r>
      <w:r>
        <w:rPr>
          <w:lang w:eastAsia="zh-CN"/>
        </w:rPr>
        <w:t xml:space="preserve">the </w:t>
      </w:r>
      <w:r w:rsidRPr="00055C00">
        <w:rPr>
          <w:lang w:eastAsia="zh-CN"/>
        </w:rPr>
        <w:t xml:space="preserve">other MCData user, with or without download </w:t>
      </w:r>
      <w:r>
        <w:rPr>
          <w:lang w:eastAsia="zh-CN"/>
        </w:rPr>
        <w:t>completed</w:t>
      </w:r>
      <w:r w:rsidRPr="00055C00">
        <w:rPr>
          <w:lang w:eastAsia="zh-CN"/>
        </w:rPr>
        <w:t xml:space="preserve"> report request.</w:t>
      </w:r>
    </w:p>
    <w:p w14:paraId="3322C38D" w14:textId="77777777" w:rsidR="0003051B" w:rsidRDefault="0003051B" w:rsidP="0003051B">
      <w:r>
        <w:t>Pre-conditions:</w:t>
      </w:r>
    </w:p>
    <w:p w14:paraId="57B4C5FF" w14:textId="77777777" w:rsidR="0003051B" w:rsidRDefault="0003051B" w:rsidP="0003051B">
      <w:pPr>
        <w:pStyle w:val="B1"/>
      </w:pPr>
      <w:r>
        <w:t>1.</w:t>
      </w:r>
      <w:r>
        <w:tab/>
      </w:r>
      <w:r w:rsidRPr="00055C00">
        <w:t>The MCData users on the MCData client 1 and the MCData client 2 are already registered for receiving MCData service.</w:t>
      </w:r>
    </w:p>
    <w:p w14:paraId="4D1CB64E" w14:textId="77777777" w:rsidR="0003051B" w:rsidRDefault="0003051B" w:rsidP="0003051B">
      <w:pPr>
        <w:pStyle w:val="B1"/>
      </w:pPr>
      <w:r>
        <w:t>2.</w:t>
      </w:r>
      <w:r>
        <w:tab/>
        <w:t>File to be distributed is uploaded to media storage function on MCData content server using the procedures defined in subclause 7.5</w:t>
      </w:r>
      <w:r w:rsidRPr="002B60C5">
        <w:t>.2.</w:t>
      </w:r>
      <w:r>
        <w:t>2.</w:t>
      </w:r>
    </w:p>
    <w:p w14:paraId="618AB30A" w14:textId="77777777" w:rsidR="0003051B" w:rsidRDefault="0003051B" w:rsidP="0003051B">
      <w:pPr>
        <w:pStyle w:val="B1"/>
      </w:pPr>
      <w:r>
        <w:t>3.</w:t>
      </w:r>
      <w:r>
        <w:tab/>
        <w:t>Optionally, the MCData client may have activated functional alias to be used.</w:t>
      </w:r>
    </w:p>
    <w:p w14:paraId="21036545" w14:textId="77777777" w:rsidR="0003051B" w:rsidRDefault="0003051B" w:rsidP="0003051B">
      <w:pPr>
        <w:pStyle w:val="B1"/>
      </w:pPr>
      <w:r>
        <w:rPr>
          <w:rFonts w:eastAsia="SimSun"/>
          <w:lang w:eastAsia="zh-CN"/>
        </w:rPr>
        <w:t>4.</w:t>
      </w:r>
      <w:r>
        <w:rPr>
          <w:rFonts w:eastAsia="SimSun"/>
          <w:lang w:eastAsia="zh-CN"/>
        </w:rPr>
        <w:tab/>
        <w:t>The MCData server has subscribed to the MCData functional alias controlling server within the MC system for functional alias activation/de-activation updates.</w:t>
      </w:r>
    </w:p>
    <w:p w14:paraId="1A50CB5B" w14:textId="77777777" w:rsidR="0003051B" w:rsidRDefault="0003051B" w:rsidP="0003051B">
      <w:pPr>
        <w:pStyle w:val="TH"/>
      </w:pPr>
      <w:r>
        <w:object w:dxaOrig="8730" w:dyaOrig="5640" w14:anchorId="32E849E1">
          <v:shape id="_x0000_i1026" type="#_x0000_t75" style="width:436.5pt;height:281.5pt" o:ole="">
            <v:imagedata r:id="rId19" o:title=""/>
          </v:shape>
          <o:OLEObject Type="Embed" ProgID="Visio.Drawing.15" ShapeID="_x0000_i1026" DrawAspect="Content" ObjectID="_1672036698" r:id="rId20"/>
        </w:object>
      </w:r>
    </w:p>
    <w:p w14:paraId="289619E2" w14:textId="77777777" w:rsidR="0003051B" w:rsidRDefault="0003051B" w:rsidP="0003051B">
      <w:pPr>
        <w:pStyle w:val="TF"/>
      </w:pPr>
      <w:r>
        <w:t>Figure 7.5</w:t>
      </w:r>
      <w:r w:rsidRPr="00A92C50">
        <w:t>.2.</w:t>
      </w:r>
      <w:r>
        <w:t>4.2</w:t>
      </w:r>
      <w:r w:rsidRPr="00A92C50">
        <w:t>-1</w:t>
      </w:r>
      <w:r>
        <w:t xml:space="preserve">: </w:t>
      </w:r>
      <w:r w:rsidRPr="004E007B">
        <w:t xml:space="preserve">One-to-one </w:t>
      </w:r>
      <w:r w:rsidRPr="004E007B">
        <w:rPr>
          <w:lang w:eastAsia="zh-CN"/>
        </w:rPr>
        <w:t>file distribution using HTTP</w:t>
      </w:r>
    </w:p>
    <w:p w14:paraId="216BB2F1" w14:textId="77777777" w:rsidR="0003051B" w:rsidRDefault="0003051B" w:rsidP="0003051B">
      <w:pPr>
        <w:pStyle w:val="B1"/>
      </w:pPr>
      <w:r>
        <w:t>1.</w:t>
      </w:r>
      <w:r>
        <w:tab/>
      </w:r>
      <w:r w:rsidRPr="00055C00">
        <w:t>The user at the MCData client 1 initiate</w:t>
      </w:r>
      <w:r>
        <w:t>s</w:t>
      </w:r>
      <w:r w:rsidRPr="00055C00">
        <w:t xml:space="preserve"> a file distribution request to the chosen MCData user.</w:t>
      </w:r>
    </w:p>
    <w:p w14:paraId="3BBC9819" w14:textId="77777777" w:rsidR="0003051B" w:rsidRDefault="0003051B" w:rsidP="0003051B">
      <w:pPr>
        <w:pStyle w:val="B1"/>
      </w:pPr>
      <w:r>
        <w:t>2.</w:t>
      </w:r>
      <w:r>
        <w:tab/>
      </w:r>
      <w:r w:rsidRPr="00092ACA">
        <w:t xml:space="preserve">The MCData client 1 sends a MCData FD request towards the MCData server. The MCData FD request contains </w:t>
      </w:r>
      <w:r>
        <w:t xml:space="preserve">content </w:t>
      </w:r>
      <w:r w:rsidRPr="00092ACA">
        <w:t xml:space="preserve">payload in the form of file URL and may contain </w:t>
      </w:r>
      <w:r w:rsidRPr="00616073">
        <w:t xml:space="preserve">the </w:t>
      </w:r>
      <w:r w:rsidRPr="00C02DA2">
        <w:t>file metadata information</w:t>
      </w:r>
      <w:r w:rsidRPr="00092ACA">
        <w:t xml:space="preserve">. </w:t>
      </w:r>
      <w:r>
        <w:t>The MCData</w:t>
      </w:r>
      <w:r w:rsidRPr="003E311A">
        <w:t xml:space="preserve"> </w:t>
      </w:r>
      <w:r>
        <w:t>FD request contains one MCData user for one-to-one data communication as selected by the user at MCData client 1</w:t>
      </w:r>
      <w:r w:rsidRPr="00BF574F">
        <w:t>.</w:t>
      </w:r>
      <w:r>
        <w:t xml:space="preserve"> </w:t>
      </w:r>
      <w:r w:rsidRPr="00092ACA">
        <w:t xml:space="preserve">The MCData FD request contains conversation identifier for message thread indication. </w:t>
      </w:r>
      <w:r>
        <w:t xml:space="preserve">The MCData FD request may include additional implementation specific information in the application metadata container. </w:t>
      </w:r>
      <w:r w:rsidRPr="00092ACA">
        <w:t xml:space="preserve">If MCData user </w:t>
      </w:r>
      <w:r>
        <w:t xml:space="preserve">at MCData client 1 </w:t>
      </w:r>
      <w:r w:rsidRPr="00092ACA">
        <w:t xml:space="preserve">has </w:t>
      </w:r>
      <w:r w:rsidRPr="00616073">
        <w:t xml:space="preserve">requested to </w:t>
      </w:r>
      <w:r w:rsidRPr="00C02DA2">
        <w:t>mandatory download</w:t>
      </w:r>
      <w:r w:rsidRPr="00092ACA">
        <w:t xml:space="preserve"> at </w:t>
      </w:r>
      <w:r>
        <w:t xml:space="preserve">the </w:t>
      </w:r>
      <w:r w:rsidRPr="00092ACA">
        <w:t xml:space="preserve">recipient side, then MCData FD request contains mandatory download indication. The MCData FD request may contain 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t xml:space="preserve"> MCData user at MCData client 1 may include a functional alias within the FD data transfer and may address the target MCData client 2 using a functional alias.</w:t>
      </w:r>
      <w:r w:rsidRPr="00573C38">
        <w:t xml:space="preserve"> </w:t>
      </w:r>
    </w:p>
    <w:p w14:paraId="4D23DB09" w14:textId="77777777" w:rsidR="0003051B" w:rsidRDefault="0003051B" w:rsidP="0003051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using HTTP or MCData emergency state is already set for the MCData client 1 (due to previously triggered MCData emergency alert):</w:t>
      </w:r>
    </w:p>
    <w:p w14:paraId="7396CDF2" w14:textId="77777777" w:rsidR="0003051B" w:rsidRDefault="0003051B" w:rsidP="0003051B">
      <w:pPr>
        <w:pStyle w:val="B3"/>
      </w:pPr>
      <w:r>
        <w:t>i)</w:t>
      </w:r>
      <w:r>
        <w:tab/>
        <w:t xml:space="preserve">The </w:t>
      </w:r>
      <w:r w:rsidRPr="00092ACA">
        <w:t>MCData FD request</w:t>
      </w:r>
      <w:r>
        <w:t xml:space="preserve"> shall contain emergency indicator; and</w:t>
      </w:r>
    </w:p>
    <w:p w14:paraId="7B67A968" w14:textId="77777777" w:rsidR="0003051B" w:rsidRDefault="0003051B" w:rsidP="0003051B">
      <w:pPr>
        <w:pStyle w:val="B3"/>
      </w:pPr>
      <w:r>
        <w:lastRenderedPageBreak/>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B11FBA">
        <w:t xml:space="preserve"> </w:t>
      </w:r>
    </w:p>
    <w:p w14:paraId="52DAFB95" w14:textId="77777777" w:rsidR="0003051B" w:rsidRDefault="0003051B" w:rsidP="0003051B">
      <w:pPr>
        <w:pStyle w:val="NO"/>
      </w:pPr>
      <w:r>
        <w:t>NOTE 1:</w:t>
      </w:r>
      <w:r>
        <w:tab/>
        <w:t>While MCData client 1 is in the emergency state, all types of MCData one-to-one and group communications initiated by MCData client 1 are initiated as MCData emergency communications.</w:t>
      </w:r>
    </w:p>
    <w:p w14:paraId="35F26643" w14:textId="77777777" w:rsidR="0003051B" w:rsidRDefault="0003051B" w:rsidP="0003051B">
      <w:pPr>
        <w:pStyle w:val="B1"/>
      </w:pPr>
      <w:r>
        <w:t>3.</w:t>
      </w:r>
      <w:r>
        <w:tab/>
      </w:r>
      <w:r w:rsidRPr="00092ACA">
        <w:t>MCData server checks whether the MCData user at MCData client 1 is authorized to send MCData FD request</w:t>
      </w:r>
      <w:r>
        <w:t xml:space="preserve"> </w:t>
      </w:r>
      <w:r w:rsidRPr="00616073">
        <w:t>and that the size of the file is below maximum data size for FD from the service configuration.</w:t>
      </w:r>
      <w:r>
        <w:t xml:space="preserve"> MCData server verifies whether the provided functional alias of MCData client 1, if present, can be used and has been activated for the user. If functional alias is used to address that target MCData user, the MCData server resolves the functional alias to the corresponding MCData IDs for which the functional alias</w:t>
      </w:r>
      <w:r w:rsidRPr="00411E33">
        <w:t xml:space="preserve"> </w:t>
      </w:r>
      <w:r>
        <w:t xml:space="preserve">is active and proceed with step 4 otherwise proceed with step 6. </w:t>
      </w:r>
    </w:p>
    <w:p w14:paraId="185294EF" w14:textId="7BFDDE0F" w:rsidR="00B2590A" w:rsidRDefault="0003051B" w:rsidP="0003051B">
      <w:pPr>
        <w:pStyle w:val="B1"/>
      </w:pPr>
      <w:r>
        <w:rPr>
          <w:lang w:val="en-US"/>
        </w:rPr>
        <w:t>NOTE 2:</w:t>
      </w:r>
      <w:r>
        <w:rPr>
          <w:lang w:val="en-US"/>
        </w:rPr>
        <w:tab/>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MCData FD request, if no suitable MCData ID</w:t>
      </w:r>
      <w:r w:rsidRPr="0037144C">
        <w:t xml:space="preserve"> is selected.</w:t>
      </w:r>
    </w:p>
    <w:p w14:paraId="3EE5EE09" w14:textId="77777777" w:rsidR="0003051B" w:rsidRDefault="0003051B" w:rsidP="0003051B">
      <w:pPr>
        <w:pStyle w:val="B1"/>
      </w:pPr>
      <w:r>
        <w:t>4.</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15E9A597" w14:textId="081991D2" w:rsidR="0003051B" w:rsidRDefault="0003051B" w:rsidP="0003051B">
      <w:pPr>
        <w:pStyle w:val="B1"/>
      </w:pPr>
      <w:r>
        <w:t>5.</w:t>
      </w:r>
      <w:r>
        <w:tab/>
        <w:t xml:space="preserve">If the MCData server replies with a MCData functional alias resolution response message, the </w:t>
      </w:r>
      <w:r w:rsidRPr="002710B4">
        <w:t>MC</w:t>
      </w:r>
      <w:r>
        <w:t>Data</w:t>
      </w:r>
      <w:r w:rsidRPr="002710B4">
        <w:t xml:space="preserve"> client 1 </w:t>
      </w:r>
      <w:r w:rsidRPr="00616073">
        <w:t xml:space="preserve">sends a new MCData </w:t>
      </w:r>
      <w:del w:id="8" w:author="Jerry Shih 41-e meeting" w:date="2021-01-08T10:36:00Z">
        <w:r w:rsidRPr="00616073" w:rsidDel="008E592F">
          <w:delText xml:space="preserve">SDS </w:delText>
        </w:r>
      </w:del>
      <w:ins w:id="9" w:author="Jerry Shih 41-e meeting" w:date="2021-01-08T10:36:00Z">
        <w:r w:rsidR="008E592F" w:rsidRPr="00616073">
          <w:t xml:space="preserve">FD </w:t>
        </w:r>
      </w:ins>
      <w:del w:id="10" w:author="Jerry Shih 41-e meeting" w:date="2021-01-12T13:56:00Z">
        <w:r w:rsidRPr="00616073" w:rsidDel="0018092C">
          <w:delText xml:space="preserve">transfer </w:delText>
        </w:r>
      </w:del>
      <w:r w:rsidRPr="00616073">
        <w:t>request t</w:t>
      </w:r>
      <w:r>
        <w:t>owards the</w:t>
      </w:r>
      <w:r w:rsidRPr="002710B4">
        <w:t xml:space="preserve"> </w:t>
      </w:r>
      <w:r>
        <w:t xml:space="preserve">resolved </w:t>
      </w:r>
      <w:r w:rsidRPr="002710B4">
        <w:t>MC</w:t>
      </w:r>
      <w:r>
        <w:t>Data</w:t>
      </w:r>
      <w:r w:rsidRPr="002710B4">
        <w:t xml:space="preserve"> ID</w:t>
      </w:r>
      <w:r>
        <w:t>.</w:t>
      </w:r>
    </w:p>
    <w:p w14:paraId="3F824EEC" w14:textId="77777777" w:rsidR="0003051B" w:rsidRDefault="0003051B" w:rsidP="0003051B">
      <w:pPr>
        <w:pStyle w:val="B1"/>
      </w:pPr>
      <w:r>
        <w:t>6.</w:t>
      </w:r>
      <w:r>
        <w:tab/>
      </w:r>
      <w:r w:rsidRPr="00092ACA">
        <w:t xml:space="preserve">MCData server initiates the MCData FD request towards </w:t>
      </w:r>
      <w:r>
        <w:t>MCData client 2</w:t>
      </w:r>
      <w:r w:rsidRPr="00092ACA">
        <w:t>.</w:t>
      </w:r>
      <w:r>
        <w:t xml:space="preserve"> The </w:t>
      </w:r>
      <w:r w:rsidRPr="00092ACA">
        <w:t>MCData FD request</w:t>
      </w:r>
      <w:r>
        <w:t xml:space="preserve"> towards the MCData user contains</w:t>
      </w:r>
      <w:r w:rsidRPr="00D305DF">
        <w:t xml:space="preserve"> </w:t>
      </w:r>
      <w:r>
        <w:t xml:space="preserve">an emergency indicator if it is present in the received </w:t>
      </w:r>
      <w:r w:rsidRPr="00092ACA">
        <w:t>MCData FD request</w:t>
      </w:r>
      <w:r>
        <w:t xml:space="preserve"> from MCData client 1.</w:t>
      </w:r>
      <w:r w:rsidRPr="00D842F7">
        <w:t xml:space="preserve"> </w:t>
      </w:r>
    </w:p>
    <w:p w14:paraId="051A8F00" w14:textId="25970006" w:rsidR="0003051B" w:rsidRDefault="0003051B" w:rsidP="0003051B">
      <w:pPr>
        <w:pStyle w:val="NO"/>
      </w:pPr>
      <w:r>
        <w:t>NOTE 3:</w:t>
      </w:r>
      <w:r>
        <w:tab/>
        <w:t>MCData client 2 does not set its emergency state as a result of receiving the MCData FD request containing the emergency indicator.</w:t>
      </w:r>
    </w:p>
    <w:p w14:paraId="66ECAF9D" w14:textId="77777777" w:rsidR="0003051B" w:rsidRDefault="0003051B" w:rsidP="0003051B">
      <w:pPr>
        <w:pStyle w:val="B1"/>
      </w:pPr>
      <w:r>
        <w:t>7.</w:t>
      </w:r>
      <w:r>
        <w:tab/>
      </w:r>
      <w:r w:rsidRPr="00092ACA">
        <w:t>The receiving MCData client 2 notifies the user about the incoming MCData FD request (including file metadata</w:t>
      </w:r>
      <w:r>
        <w:t>,</w:t>
      </w:r>
      <w:r w:rsidRPr="00092ACA">
        <w:t xml:space="preserve"> if present) which may be either accepted or rejected or ignored.</w:t>
      </w:r>
    </w:p>
    <w:p w14:paraId="211A1837" w14:textId="77777777" w:rsidR="0003051B" w:rsidRDefault="0003051B" w:rsidP="0003051B">
      <w:pPr>
        <w:pStyle w:val="B1"/>
      </w:pPr>
      <w:r>
        <w:t>8.</w:t>
      </w:r>
      <w:r>
        <w:tab/>
      </w:r>
      <w:r w:rsidRPr="00092ACA">
        <w:t xml:space="preserve">MCData user 2 </w:t>
      </w:r>
      <w:r>
        <w:t xml:space="preserve">may </w:t>
      </w:r>
      <w:r w:rsidRPr="00092ACA">
        <w:t xml:space="preserve">provide a response (accept or reject) </w:t>
      </w:r>
      <w:r>
        <w:t xml:space="preserve">or not (ignore) </w:t>
      </w:r>
      <w:r w:rsidRPr="00092ACA">
        <w:t xml:space="preserve">to the notification, then MCData client 2 sends the MCData FD response to the MCData server. </w:t>
      </w:r>
      <w:r>
        <w:t>MCData client 2 automatically sends accepted MCData FD response when the incoming request includes mandatory download indication.</w:t>
      </w:r>
    </w:p>
    <w:p w14:paraId="011FCB54" w14:textId="77777777" w:rsidR="0003051B" w:rsidRDefault="0003051B" w:rsidP="0003051B">
      <w:pPr>
        <w:pStyle w:val="B1"/>
      </w:pPr>
      <w:r>
        <w:t>9.</w:t>
      </w:r>
      <w:r>
        <w:tab/>
      </w:r>
      <w:r w:rsidRPr="00092ACA">
        <w:t xml:space="preserve">The MCData server </w:t>
      </w:r>
      <w:r>
        <w:t>forwards</w:t>
      </w:r>
      <w:r w:rsidRPr="00092ACA">
        <w:t xml:space="preserve"> the MCData FD response to the MCData client 1.</w:t>
      </w:r>
    </w:p>
    <w:p w14:paraId="3BC804B9" w14:textId="77777777" w:rsidR="0003051B" w:rsidRDefault="0003051B" w:rsidP="0003051B">
      <w:pPr>
        <w:pStyle w:val="B1"/>
      </w:pPr>
      <w:r>
        <w:t>10.</w:t>
      </w:r>
      <w:r>
        <w:tab/>
        <w:t xml:space="preserve">Media storage client of </w:t>
      </w:r>
      <w:r w:rsidRPr="00E91B2C">
        <w:t xml:space="preserve">MCData client 2 </w:t>
      </w:r>
      <w:r>
        <w:t>downloads</w:t>
      </w:r>
      <w:r w:rsidRPr="00E91B2C">
        <w:t xml:space="preserve"> the </w:t>
      </w:r>
      <w:r w:rsidRPr="00984304">
        <w:t xml:space="preserve">file </w:t>
      </w:r>
      <w:r>
        <w:t>using the procedures defined in subclause 7.5</w:t>
      </w:r>
      <w:r w:rsidRPr="002B60C5">
        <w:t>.2.</w:t>
      </w:r>
      <w:r>
        <w:t xml:space="preserve">3, either automatically (for mandatory download) or </w:t>
      </w:r>
      <w:r w:rsidRPr="00984304">
        <w:t>based</w:t>
      </w:r>
      <w:r w:rsidRPr="00E91B2C">
        <w:t xml:space="preserve"> upon the MCData user 2 </w:t>
      </w:r>
      <w:r>
        <w:t xml:space="preserve">subsequent action. </w:t>
      </w:r>
      <w:r w:rsidRPr="00092ACA">
        <w:t>The MCData client 2 records file download complete</w:t>
      </w:r>
      <w:r>
        <w:t>d</w:t>
      </w:r>
      <w:r w:rsidRPr="00092ACA">
        <w:t xml:space="preserve"> and notifies MCData user 2.</w:t>
      </w:r>
    </w:p>
    <w:p w14:paraId="0369F152" w14:textId="77777777" w:rsidR="0003051B" w:rsidRDefault="0003051B" w:rsidP="0003051B">
      <w:pPr>
        <w:pStyle w:val="B1"/>
      </w:pPr>
      <w:r>
        <w:t>11.</w:t>
      </w:r>
      <w:r>
        <w:tab/>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066D5933" w14:textId="7CF58793" w:rsidR="007B27E1" w:rsidRDefault="0003051B" w:rsidP="00742B7C">
      <w:pPr>
        <w:pStyle w:val="B1"/>
      </w:pPr>
      <w:r>
        <w:t>12.</w:t>
      </w:r>
      <w:r>
        <w:tab/>
      </w:r>
      <w:r w:rsidRPr="00092ACA">
        <w:t xml:space="preserve">The MCData file download </w:t>
      </w:r>
      <w:r>
        <w:t xml:space="preserve">completed </w:t>
      </w:r>
      <w:r w:rsidRPr="00092ACA">
        <w:t xml:space="preserve">report from MCData user may be stored by the MCData server for download history interrogation from the authorized </w:t>
      </w:r>
      <w:r>
        <w:t xml:space="preserve">MCData </w:t>
      </w:r>
      <w:r w:rsidRPr="00092ACA">
        <w:t>users.</w:t>
      </w:r>
      <w:r w:rsidRPr="00C42E8F">
        <w:t xml:space="preserve"> </w:t>
      </w:r>
      <w:r w:rsidRPr="00092ACA">
        <w:t xml:space="preserve">MCData download </w:t>
      </w:r>
      <w:r>
        <w:t>completed</w:t>
      </w:r>
      <w:r w:rsidRPr="00092ACA">
        <w:t xml:space="preserve"> </w:t>
      </w:r>
      <w:r>
        <w:t>report</w:t>
      </w:r>
      <w:r w:rsidRPr="00092ACA">
        <w:t xml:space="preserve"> is sent by the MCData server to </w:t>
      </w:r>
      <w:r>
        <w:t xml:space="preserve">the MCData </w:t>
      </w:r>
      <w:r w:rsidRPr="00092ACA">
        <w:t>user at MCData client 1.</w:t>
      </w:r>
    </w:p>
    <w:p w14:paraId="40ACF467" w14:textId="230591DD" w:rsidR="007B27E1" w:rsidRPr="007B27E1" w:rsidRDefault="007B27E1" w:rsidP="007B27E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0CFC3FB" w14:textId="77777777" w:rsidR="00742B7C" w:rsidRDefault="00742B7C" w:rsidP="00742B7C">
      <w:pPr>
        <w:pStyle w:val="Heading5"/>
        <w:rPr>
          <w:lang w:eastAsia="zh-CN"/>
        </w:rPr>
      </w:pPr>
      <w:bookmarkStart w:id="11" w:name="_Toc59263633"/>
      <w:r>
        <w:rPr>
          <w:lang w:eastAsia="zh-CN"/>
        </w:rPr>
        <w:t>7.5.2</w:t>
      </w:r>
      <w:r>
        <w:t>.5.</w:t>
      </w:r>
      <w:r>
        <w:rPr>
          <w:rFonts w:hint="eastAsia"/>
          <w:lang w:eastAsia="zh-CN"/>
        </w:rPr>
        <w:t>2</w:t>
      </w:r>
      <w:r>
        <w:tab/>
      </w:r>
      <w:r>
        <w:rPr>
          <w:rFonts w:hint="eastAsia"/>
          <w:lang w:eastAsia="zh-CN"/>
        </w:rPr>
        <w:t>Procedure</w:t>
      </w:r>
      <w:bookmarkEnd w:id="11"/>
    </w:p>
    <w:p w14:paraId="0D9E2424" w14:textId="77777777" w:rsidR="00742B7C" w:rsidRPr="0052003A" w:rsidRDefault="00742B7C" w:rsidP="00742B7C">
      <w:pPr>
        <w:rPr>
          <w:lang w:eastAsia="zh-CN"/>
        </w:rPr>
      </w:pPr>
      <w:r w:rsidRPr="0052003A">
        <w:rPr>
          <w:lang w:eastAsia="zh-CN"/>
        </w:rPr>
        <w:t>The procedure</w:t>
      </w:r>
      <w:r>
        <w:rPr>
          <w:lang w:eastAsia="zh-CN"/>
        </w:rPr>
        <w:t xml:space="preserve"> in figure 7.5.2.5.2-1 describes</w:t>
      </w:r>
      <w:r w:rsidRPr="00055C00">
        <w:rPr>
          <w:lang w:eastAsia="zh-CN"/>
        </w:rPr>
        <w:t xml:space="preserve"> the case where an MCData user is initiating </w:t>
      </w:r>
      <w:r>
        <w:rPr>
          <w:lang w:eastAsia="zh-CN"/>
        </w:rPr>
        <w:t>one-to-one</w:t>
      </w:r>
      <w:r w:rsidRPr="00055C00">
        <w:rPr>
          <w:lang w:eastAsia="zh-CN"/>
        </w:rPr>
        <w:t xml:space="preserve"> data communication for sending file to </w:t>
      </w:r>
      <w:r>
        <w:rPr>
          <w:lang w:eastAsia="zh-CN"/>
        </w:rPr>
        <w:t xml:space="preserve">the </w:t>
      </w:r>
      <w:r w:rsidRPr="00F4115D">
        <w:rPr>
          <w:lang w:eastAsia="zh-CN"/>
        </w:rPr>
        <w:t>other MCData user, with</w:t>
      </w:r>
      <w:r w:rsidRPr="00055C00">
        <w:rPr>
          <w:lang w:eastAsia="zh-CN"/>
        </w:rPr>
        <w:t xml:space="preserve"> or without download </w:t>
      </w:r>
      <w:r>
        <w:rPr>
          <w:lang w:eastAsia="zh-CN"/>
        </w:rPr>
        <w:t>completed</w:t>
      </w:r>
      <w:r w:rsidRPr="00055C00">
        <w:rPr>
          <w:lang w:eastAsia="zh-CN"/>
        </w:rPr>
        <w:t xml:space="preserve"> report request.</w:t>
      </w:r>
    </w:p>
    <w:p w14:paraId="06DD3626" w14:textId="77777777" w:rsidR="00742B7C" w:rsidRDefault="00742B7C" w:rsidP="00742B7C">
      <w:r>
        <w:t>Pre-conditions:</w:t>
      </w:r>
    </w:p>
    <w:p w14:paraId="6F7304B4" w14:textId="77777777" w:rsidR="00742B7C" w:rsidRDefault="00742B7C" w:rsidP="00742B7C">
      <w:pPr>
        <w:pStyle w:val="B1"/>
      </w:pPr>
      <w:r>
        <w:t>1.</w:t>
      </w:r>
      <w:r>
        <w:tab/>
      </w:r>
      <w:r w:rsidRPr="00055C00">
        <w:t>The MCData users on the MCData client 1 and the MCData client 2 are already registered for receiving MCData service.</w:t>
      </w:r>
    </w:p>
    <w:p w14:paraId="2A88505F" w14:textId="77777777" w:rsidR="00742B7C" w:rsidRDefault="00742B7C" w:rsidP="00742B7C">
      <w:pPr>
        <w:pStyle w:val="B1"/>
      </w:pPr>
      <w:r>
        <w:lastRenderedPageBreak/>
        <w:t>2.</w:t>
      </w:r>
      <w:r>
        <w:tab/>
        <w:t>Optionally, the MCData client may have an activated functional alias to be used.</w:t>
      </w:r>
    </w:p>
    <w:p w14:paraId="4A802467" w14:textId="77777777" w:rsidR="00742B7C" w:rsidRDefault="00742B7C" w:rsidP="00742B7C">
      <w:pPr>
        <w:pStyle w:val="B1"/>
      </w:pPr>
      <w:r w:rsidRPr="00CF2FF2">
        <w:t>3.</w:t>
      </w:r>
      <w:r w:rsidRPr="00CF2FF2">
        <w:tab/>
        <w:t>The MCData server has subscribed to the MCData functional alias controlling server within the MC system for functional alias activation/de-activation</w:t>
      </w:r>
      <w:r w:rsidRPr="00CF2FF2">
        <w:rPr>
          <w:rFonts w:eastAsia="SimSun"/>
          <w:lang w:eastAsia="zh-CN"/>
        </w:rPr>
        <w:t xml:space="preserve"> </w:t>
      </w:r>
      <w:r>
        <w:rPr>
          <w:rFonts w:eastAsia="SimSun"/>
          <w:lang w:eastAsia="zh-CN"/>
        </w:rPr>
        <w:t>updates.</w:t>
      </w:r>
    </w:p>
    <w:p w14:paraId="31015FBB" w14:textId="77777777" w:rsidR="00742B7C" w:rsidRDefault="00742B7C" w:rsidP="00742B7C">
      <w:pPr>
        <w:pStyle w:val="TH"/>
      </w:pPr>
      <w:r>
        <w:object w:dxaOrig="8712" w:dyaOrig="5760" w14:anchorId="1D95A460">
          <v:shape id="_x0000_i1027" type="#_x0000_t75" style="width:435.5pt;height:4in" o:ole="">
            <v:imagedata r:id="rId21" o:title=""/>
          </v:shape>
          <o:OLEObject Type="Embed" ProgID="Visio.Drawing.15" ShapeID="_x0000_i1027" DrawAspect="Content" ObjectID="_1672036699" r:id="rId22"/>
        </w:object>
      </w:r>
    </w:p>
    <w:p w14:paraId="1CC25A62" w14:textId="77777777" w:rsidR="00742B7C" w:rsidRDefault="00742B7C" w:rsidP="00742B7C">
      <w:pPr>
        <w:pStyle w:val="TF"/>
      </w:pPr>
      <w:r>
        <w:t>Figure 7.5</w:t>
      </w:r>
      <w:r w:rsidRPr="00A92C50">
        <w:t>.2.</w:t>
      </w:r>
      <w:r>
        <w:t>5.2</w:t>
      </w:r>
      <w:r w:rsidRPr="00A92C50">
        <w:t>-1</w:t>
      </w:r>
      <w:r>
        <w:t>: One-to-one file distribution</w:t>
      </w:r>
      <w:r>
        <w:rPr>
          <w:lang w:eastAsia="zh-CN"/>
        </w:rPr>
        <w:t xml:space="preserve"> using media plane</w:t>
      </w:r>
    </w:p>
    <w:p w14:paraId="67122615" w14:textId="77777777" w:rsidR="00742B7C" w:rsidRDefault="00742B7C" w:rsidP="00742B7C">
      <w:pPr>
        <w:pStyle w:val="B1"/>
      </w:pPr>
      <w:r>
        <w:t>1.</w:t>
      </w:r>
      <w:r>
        <w:tab/>
      </w:r>
      <w:r w:rsidRPr="00055C00">
        <w:t>The user at the MCData client 1 initiate</w:t>
      </w:r>
      <w:r>
        <w:t>s</w:t>
      </w:r>
      <w:r w:rsidRPr="00055C00">
        <w:t xml:space="preserve"> a file distribution request to the chosen MCData user.</w:t>
      </w:r>
    </w:p>
    <w:p w14:paraId="3E4BF495" w14:textId="77777777" w:rsidR="00742B7C" w:rsidRDefault="00742B7C" w:rsidP="00742B7C">
      <w:pPr>
        <w:pStyle w:val="B1"/>
      </w:pPr>
      <w:r>
        <w:t>2.</w:t>
      </w:r>
      <w:r>
        <w:tab/>
      </w:r>
      <w:r w:rsidRPr="00665A60">
        <w:t xml:space="preserve">MCData client 1 sends a MCData FD request towards the MCData server. The MCData FD request may contain </w:t>
      </w:r>
      <w:r w:rsidRPr="00742B7C">
        <w:t>the file metadata information. The MCData FD request contains one MCData user for one-to-one data</w:t>
      </w:r>
      <w:r>
        <w:t xml:space="preserve"> communication as selected by the user at MCData client 1</w:t>
      </w:r>
      <w:r w:rsidRPr="00BF574F">
        <w:t>.</w:t>
      </w:r>
      <w:r w:rsidRPr="00665A60">
        <w:t xml:space="preserve"> The MCData FD request contains conversation identifier for message thread indication. </w:t>
      </w:r>
      <w:r>
        <w:t xml:space="preserve">The MCData FD request may include additional implementation specific information in the application metadata container. </w:t>
      </w:r>
      <w:r w:rsidRPr="00665A60">
        <w:t>MCData FD request may contai</w:t>
      </w:r>
      <w:r>
        <w:t xml:space="preserve">n mandatory download indication. </w:t>
      </w:r>
      <w:r w:rsidRPr="00665A60">
        <w:t xml:space="preserve">The MCData 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w:t>
      </w:r>
      <w:r>
        <w:t> </w:t>
      </w:r>
      <w:r w:rsidRPr="00665A60">
        <w:t>1.</w:t>
      </w:r>
      <w:r>
        <w:t xml:space="preserve"> MCData user at MCData client 1 may include a functional alias within the FD data transfer and may address the target MCData client 2 using a functional alias.</w:t>
      </w:r>
      <w:r w:rsidRPr="00573C38">
        <w:t xml:space="preserve"> </w:t>
      </w:r>
    </w:p>
    <w:p w14:paraId="02F2C2C3" w14:textId="77777777" w:rsidR="00742B7C" w:rsidRDefault="00742B7C" w:rsidP="00742B7C">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communication or MCData emergency state is already set for the MCData client 1 (due to previously triggered MCData emergency alert):</w:t>
      </w:r>
    </w:p>
    <w:p w14:paraId="36266305" w14:textId="77777777" w:rsidR="00742B7C" w:rsidRDefault="00742B7C" w:rsidP="00742B7C">
      <w:pPr>
        <w:pStyle w:val="B3"/>
      </w:pPr>
      <w:r>
        <w:t>i)</w:t>
      </w:r>
      <w:r>
        <w:tab/>
        <w:t xml:space="preserve">The </w:t>
      </w:r>
      <w:r w:rsidRPr="00665A60">
        <w:t>MCData FD request</w:t>
      </w:r>
      <w:r>
        <w:t xml:space="preserve"> shall contain emergency indicator; and</w:t>
      </w:r>
    </w:p>
    <w:p w14:paraId="79B188C9" w14:textId="77777777" w:rsidR="00742B7C" w:rsidRDefault="00742B7C" w:rsidP="00742B7C">
      <w:pPr>
        <w:pStyle w:val="List5"/>
        <w:ind w:left="1135"/>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D842F7">
        <w:t xml:space="preserve"> </w:t>
      </w:r>
    </w:p>
    <w:p w14:paraId="2AD99349" w14:textId="77777777" w:rsidR="00742B7C" w:rsidRDefault="00742B7C" w:rsidP="00742B7C">
      <w:pPr>
        <w:pStyle w:val="NO"/>
      </w:pPr>
      <w:r>
        <w:t>NOTE 1:</w:t>
      </w:r>
      <w:r>
        <w:tab/>
        <w:t>While MCData client 1 is in the emergency state, all types of MCData one-to-one and group communications initiated by MCData client 1 are initiated as MCData emergency communications.</w:t>
      </w:r>
    </w:p>
    <w:p w14:paraId="77F4328E" w14:textId="77777777" w:rsidR="00742B7C" w:rsidRDefault="00742B7C" w:rsidP="00742B7C">
      <w:pPr>
        <w:pStyle w:val="B1"/>
      </w:pPr>
      <w:r>
        <w:t>3.</w:t>
      </w:r>
      <w:r>
        <w:tab/>
      </w:r>
      <w:r w:rsidRPr="00092ACA">
        <w:t>MCData server checks whether the MCData user at MCData client 1 is authorized to send MCData FD request.</w:t>
      </w:r>
      <w:r>
        <w:t xml:space="preserve"> MCData server verifies whether the provided functional alias of MCData client 1, if present, can be used and has been activated for the user. If functional alias is used to address that target MCData user, the MCData server resolves the functional alias to the corresponding MCData ID(s) for which the functional alias is active and proceed with step 4 otherwise proceed with step 6. </w:t>
      </w:r>
    </w:p>
    <w:p w14:paraId="6E446606" w14:textId="77777777" w:rsidR="00742B7C" w:rsidRDefault="00742B7C" w:rsidP="00742B7C">
      <w:pPr>
        <w:pStyle w:val="NO"/>
      </w:pPr>
      <w:r>
        <w:rPr>
          <w:lang w:val="en-US"/>
        </w:rPr>
        <w:lastRenderedPageBreak/>
        <w:t>NOTE 2:</w:t>
      </w:r>
      <w:r>
        <w:rPr>
          <w:lang w:val="en-US"/>
        </w:rPr>
        <w:tab/>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MCData FD request, if no suitable MCData ID</w:t>
      </w:r>
      <w:r w:rsidRPr="0037144C">
        <w:t xml:space="preserve"> is selected.</w:t>
      </w:r>
      <w:r w:rsidRPr="00147048" w:rsidDel="009E1050">
        <w:rPr>
          <w:lang w:val="en-US"/>
        </w:rPr>
        <w:t xml:space="preserve"> </w:t>
      </w:r>
      <w:r>
        <w:t xml:space="preserve">4. 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510AD882" w14:textId="3593E246" w:rsidR="00742B7C" w:rsidRPr="003D16C1" w:rsidRDefault="00742B7C" w:rsidP="00742B7C">
      <w:pPr>
        <w:pStyle w:val="B1"/>
        <w:rPr>
          <w:lang w:val="en-US"/>
        </w:rPr>
      </w:pPr>
      <w:r>
        <w:t>5.</w:t>
      </w:r>
      <w:r>
        <w:tab/>
        <w:t xml:space="preserve">If the MCData server replies with a MCData functional alias resolution response message, the </w:t>
      </w:r>
      <w:r w:rsidRPr="002710B4">
        <w:t>MC</w:t>
      </w:r>
      <w:r>
        <w:t>Data</w:t>
      </w:r>
      <w:r w:rsidRPr="002710B4">
        <w:t xml:space="preserve"> client 1 sends a</w:t>
      </w:r>
      <w:r>
        <w:t xml:space="preserve"> new </w:t>
      </w:r>
      <w:r w:rsidRPr="002710B4">
        <w:t>MC</w:t>
      </w:r>
      <w:r>
        <w:t xml:space="preserve">Data </w:t>
      </w:r>
      <w:del w:id="12" w:author="Jerry Shih 41-e meeting" w:date="2021-01-12T14:05:00Z">
        <w:r w:rsidDel="00742B7C">
          <w:delText>SDS transfer</w:delText>
        </w:r>
      </w:del>
      <w:ins w:id="13" w:author="Jerry Shih 41-e meeting" w:date="2021-01-12T14:05:00Z">
        <w:r>
          <w:t>FD</w:t>
        </w:r>
      </w:ins>
      <w:r w:rsidRPr="002710B4">
        <w:t xml:space="preserve"> request </w:t>
      </w:r>
      <w:r>
        <w:t>towards the</w:t>
      </w:r>
      <w:r w:rsidRPr="002710B4">
        <w:t xml:space="preserve"> </w:t>
      </w:r>
      <w:r>
        <w:t xml:space="preserve">resolved </w:t>
      </w:r>
      <w:r w:rsidRPr="002710B4">
        <w:t>MC</w:t>
      </w:r>
      <w:r>
        <w:t>Data</w:t>
      </w:r>
      <w:r w:rsidRPr="002710B4">
        <w:t xml:space="preserve"> ID</w:t>
      </w:r>
      <w:r>
        <w:t>.</w:t>
      </w:r>
    </w:p>
    <w:p w14:paraId="2820D576" w14:textId="77777777" w:rsidR="00742B7C" w:rsidRDefault="00742B7C" w:rsidP="00742B7C">
      <w:pPr>
        <w:pStyle w:val="B1"/>
      </w:pPr>
      <w:r>
        <w:t>6</w:t>
      </w:r>
      <w:r w:rsidRPr="00F4115D">
        <w:t>.</w:t>
      </w:r>
      <w:r w:rsidRPr="00F4115D">
        <w:tab/>
      </w:r>
      <w:r w:rsidRPr="004126E6">
        <w:t xml:space="preserve">The MCData server also applies transmission and reception control and the necessary policy to ensure that appropriate data </w:t>
      </w:r>
      <w:r w:rsidRPr="00740CF2">
        <w:t xml:space="preserve">is transmitted between the MCData UEs. </w:t>
      </w:r>
    </w:p>
    <w:p w14:paraId="0EA9C85E" w14:textId="77777777" w:rsidR="00742B7C" w:rsidRDefault="00742B7C" w:rsidP="00742B7C">
      <w:pPr>
        <w:pStyle w:val="B1"/>
      </w:pPr>
      <w:r>
        <w:t>7.</w:t>
      </w:r>
      <w:r>
        <w:tab/>
      </w:r>
      <w:r w:rsidRPr="00092ACA">
        <w:t>MCData server initiates the MCData FD request towards the MCData user</w:t>
      </w:r>
      <w:r>
        <w:t>s determined</w:t>
      </w:r>
      <w:r w:rsidRPr="00092ACA">
        <w:t>.</w:t>
      </w:r>
      <w:r>
        <w:t xml:space="preserve"> The </w:t>
      </w:r>
      <w:r w:rsidRPr="00092ACA">
        <w:t xml:space="preserve">MCData FD request </w:t>
      </w:r>
      <w:r>
        <w:t xml:space="preserve">towards the MCData user contains the emergency indicator if it is present in the received </w:t>
      </w:r>
      <w:r w:rsidRPr="00092ACA">
        <w:t xml:space="preserve">MCData FD request </w:t>
      </w:r>
      <w:r>
        <w:t>from MCData client 1.</w:t>
      </w:r>
      <w:r w:rsidRPr="00D842F7">
        <w:t xml:space="preserve"> </w:t>
      </w:r>
    </w:p>
    <w:p w14:paraId="22786FFA" w14:textId="77777777" w:rsidR="00742B7C" w:rsidRDefault="00742B7C" w:rsidP="00742B7C">
      <w:pPr>
        <w:pStyle w:val="NO"/>
      </w:pPr>
      <w:r>
        <w:t>NOTE 3:</w:t>
      </w:r>
      <w:r>
        <w:tab/>
        <w:t>MCData client 2 does not set its emergency state as a result of receiving the MCData FD request containing the emergency indicator.</w:t>
      </w:r>
    </w:p>
    <w:p w14:paraId="016C9BA5" w14:textId="77777777" w:rsidR="00742B7C" w:rsidRDefault="00742B7C" w:rsidP="00742B7C">
      <w:pPr>
        <w:pStyle w:val="B1"/>
      </w:pPr>
      <w:r>
        <w:t>8.</w:t>
      </w:r>
      <w:r>
        <w:tab/>
      </w:r>
      <w:r w:rsidRPr="00092ACA">
        <w:t>The receiving MCData client 2 notifies the user about the incoming MCData FD request (including file metadata</w:t>
      </w:r>
      <w:r>
        <w:t>,</w:t>
      </w:r>
      <w:r w:rsidRPr="00092ACA">
        <w:t xml:space="preserve"> if present) which may be either accepted or rejected or ignored. </w:t>
      </w:r>
      <w:r>
        <w:t>I</w:t>
      </w:r>
      <w:r w:rsidRPr="00092ACA">
        <w:t xml:space="preserve">f the request includes mandatory download indication in the MCData FD request </w:t>
      </w:r>
      <w:r>
        <w:t>an accepted response is assumed.</w:t>
      </w:r>
    </w:p>
    <w:p w14:paraId="3E9BC9E8" w14:textId="77777777" w:rsidR="00742B7C" w:rsidRDefault="00742B7C" w:rsidP="00742B7C">
      <w:pPr>
        <w:pStyle w:val="B1"/>
      </w:pPr>
      <w:r>
        <w:t>9.</w:t>
      </w:r>
      <w:r>
        <w:tab/>
      </w:r>
      <w:r w:rsidRPr="00092ACA">
        <w:t>If the target MCData user 2 provides a response (accept or reject) to the notification, then MCData client 2 sends the MCData FD response to the MCData server.</w:t>
      </w:r>
      <w:r w:rsidRPr="00456F79">
        <w:t xml:space="preserve"> </w:t>
      </w:r>
      <w:r>
        <w:t>MCData client 2 automatically sends accepted MCData FD response when the incoming request included mandatory download indication.</w:t>
      </w:r>
    </w:p>
    <w:p w14:paraId="799D8F43" w14:textId="77777777" w:rsidR="00742B7C" w:rsidRDefault="00742B7C" w:rsidP="00742B7C">
      <w:pPr>
        <w:pStyle w:val="B1"/>
      </w:pPr>
      <w:r>
        <w:t>10.</w:t>
      </w:r>
      <w:r>
        <w:tab/>
        <w:t>MCData server forwards the MCData FD response from MCData client 2 back to MCData client 1.</w:t>
      </w:r>
    </w:p>
    <w:p w14:paraId="2C8DFBAC" w14:textId="77777777" w:rsidR="00742B7C" w:rsidRDefault="00742B7C" w:rsidP="00742B7C">
      <w:pPr>
        <w:pStyle w:val="B1"/>
      </w:pPr>
      <w:r>
        <w:t>11</w:t>
      </w:r>
      <w:r w:rsidRPr="004126E6">
        <w:t>.</w:t>
      </w:r>
      <w:r w:rsidRPr="004126E6">
        <w:tab/>
        <w:t xml:space="preserve">MCData client 1 </w:t>
      </w:r>
      <w:r>
        <w:t>distributes the file over the</w:t>
      </w:r>
      <w:r w:rsidRPr="004126E6">
        <w:t xml:space="preserve"> established media plane </w:t>
      </w:r>
      <w:r>
        <w:t>to MCData server.</w:t>
      </w:r>
    </w:p>
    <w:p w14:paraId="5DFCB28D" w14:textId="77777777" w:rsidR="00742B7C" w:rsidRDefault="00742B7C" w:rsidP="00742B7C">
      <w:pPr>
        <w:pStyle w:val="B1"/>
      </w:pPr>
      <w:r>
        <w:t>12.</w:t>
      </w:r>
      <w:r>
        <w:tab/>
        <w:t>MCData server distributes the</w:t>
      </w:r>
      <w:r w:rsidRPr="004126E6">
        <w:t xml:space="preserve"> file </w:t>
      </w:r>
      <w:r>
        <w:t>received</w:t>
      </w:r>
      <w:r w:rsidRPr="004126E6">
        <w:t xml:space="preserve"> </w:t>
      </w:r>
      <w:r>
        <w:t xml:space="preserve">from MCData client 1 </w:t>
      </w:r>
      <w:r w:rsidRPr="004126E6">
        <w:t xml:space="preserve">to MCData client 2 over </w:t>
      </w:r>
      <w:r>
        <w:t xml:space="preserve">the established </w:t>
      </w:r>
      <w:r w:rsidRPr="004126E6">
        <w:t xml:space="preserve">media plane. </w:t>
      </w:r>
      <w:r>
        <w:t>F</w:t>
      </w:r>
      <w:r w:rsidRPr="00092ACA">
        <w:t>ile download</w:t>
      </w:r>
      <w:r>
        <w:t xml:space="preserve"> report</w:t>
      </w:r>
      <w:r w:rsidRPr="00092ACA">
        <w:t xml:space="preserve"> </w:t>
      </w:r>
      <w:r>
        <w:t>is</w:t>
      </w:r>
      <w:r w:rsidRPr="00092ACA">
        <w:t xml:space="preserve"> shared </w:t>
      </w:r>
      <w:r>
        <w:t>by the MCData client 2,</w:t>
      </w:r>
      <w:r w:rsidRPr="00A43B6A">
        <w:t xml:space="preserve"> </w:t>
      </w:r>
      <w:r>
        <w:t xml:space="preserve">if </w:t>
      </w:r>
      <w:r w:rsidRPr="00092ACA">
        <w:t>requested by the user at MCData client 1</w:t>
      </w:r>
      <w:r>
        <w:t xml:space="preserve">. </w:t>
      </w:r>
      <w:r>
        <w:rPr>
          <w:noProof/>
          <w:lang w:eastAsia="zh-CN"/>
        </w:rPr>
        <w:t xml:space="preserve">After file transaction is completed, the media plane is released. </w:t>
      </w:r>
      <w:r w:rsidRPr="00092ACA">
        <w:t>The MCData client 2 records file download complete</w:t>
      </w:r>
      <w:r>
        <w:t>d</w:t>
      </w:r>
      <w:r w:rsidRPr="00092ACA">
        <w:t xml:space="preserve"> and notifies MCData user 2.</w:t>
      </w:r>
      <w:r>
        <w:t xml:space="preserve"> </w:t>
      </w:r>
    </w:p>
    <w:p w14:paraId="425AA67C" w14:textId="77777777" w:rsidR="00742B7C" w:rsidRDefault="00742B7C" w:rsidP="00742B7C">
      <w:pPr>
        <w:pStyle w:val="NO"/>
      </w:pPr>
      <w:r>
        <w:t>NOTE 4:</w:t>
      </w:r>
      <w:r>
        <w:tab/>
        <w:t>MCData server is not required to wait for the complete download of file from MCData client 1 prior to initiating file distribution to MCData client 2.</w:t>
      </w:r>
    </w:p>
    <w:p w14:paraId="2AB1C607" w14:textId="77777777" w:rsidR="00742B7C" w:rsidRDefault="00742B7C" w:rsidP="00742B7C">
      <w:pPr>
        <w:pStyle w:val="B1"/>
      </w:pPr>
      <w:r>
        <w:t>13.</w:t>
      </w:r>
      <w:r>
        <w:tab/>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0106D25D" w14:textId="77777777" w:rsidR="00742B7C" w:rsidRPr="00F4115D" w:rsidRDefault="00742B7C" w:rsidP="00742B7C">
      <w:pPr>
        <w:pStyle w:val="B1"/>
      </w:pPr>
      <w:r>
        <w:t>14.</w:t>
      </w:r>
      <w:r>
        <w:tab/>
      </w:r>
      <w:r w:rsidRPr="00092ACA">
        <w:t xml:space="preserve">The MCData file download </w:t>
      </w:r>
      <w:r>
        <w:t xml:space="preserve">completed </w:t>
      </w:r>
      <w:r w:rsidRPr="00092ACA">
        <w:t xml:space="preserve">report from MCData </w:t>
      </w:r>
      <w:r>
        <w:t>client</w:t>
      </w:r>
      <w:r w:rsidRPr="00092ACA">
        <w:t xml:space="preserve"> may be stored by the MCData server for download history interrogation from the authorized </w:t>
      </w:r>
      <w:r>
        <w:t xml:space="preserve">MCData </w:t>
      </w:r>
      <w:r w:rsidRPr="00092ACA">
        <w:t>users.</w:t>
      </w:r>
      <w:r w:rsidRPr="00C42E8F">
        <w:t xml:space="preserve"> </w:t>
      </w:r>
      <w:r w:rsidRPr="00092ACA">
        <w:t xml:space="preserve">MCData download </w:t>
      </w:r>
      <w:r>
        <w:t>completed</w:t>
      </w:r>
      <w:r w:rsidRPr="00092ACA">
        <w:t xml:space="preserve"> </w:t>
      </w:r>
      <w:r>
        <w:t>report</w:t>
      </w:r>
      <w:r w:rsidRPr="00092ACA">
        <w:t xml:space="preserve"> is sent by the MCData server to </w:t>
      </w:r>
      <w:r>
        <w:t xml:space="preserve">the </w:t>
      </w:r>
      <w:r w:rsidRPr="00092ACA">
        <w:t>user at MCData client 1.</w:t>
      </w:r>
    </w:p>
    <w:p w14:paraId="417C35F9" w14:textId="77777777" w:rsidR="007B27E1" w:rsidRDefault="007B27E1" w:rsidP="007B27E1">
      <w:pPr>
        <w:pStyle w:val="B1"/>
      </w:pPr>
    </w:p>
    <w:p w14:paraId="2D02D90D" w14:textId="77777777" w:rsidR="007B27E1" w:rsidRDefault="007B27E1" w:rsidP="0003051B">
      <w:pPr>
        <w:pStyle w:val="B1"/>
        <w:rPr>
          <w:lang w:eastAsia="zh-CN"/>
        </w:rPr>
      </w:pPr>
    </w:p>
    <w:p w14:paraId="11DBF9A7" w14:textId="77777777" w:rsidR="0031525F" w:rsidRDefault="0031525F">
      <w:pPr>
        <w:rPr>
          <w:noProof/>
        </w:rPr>
      </w:pPr>
    </w:p>
    <w:sectPr w:rsidR="0031525F"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4830EA" w14:textId="77777777" w:rsidR="00FB7160" w:rsidRDefault="00FB7160">
      <w:r>
        <w:separator/>
      </w:r>
    </w:p>
  </w:endnote>
  <w:endnote w:type="continuationSeparator" w:id="0">
    <w:p w14:paraId="43446CF9" w14:textId="77777777" w:rsidR="00FB7160" w:rsidRDefault="00FB71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8BEB2" w14:textId="77777777" w:rsidR="000922AC" w:rsidRDefault="000922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827159" w14:textId="77777777" w:rsidR="000922AC" w:rsidRDefault="000922A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E9258" w14:textId="77777777" w:rsidR="000922AC" w:rsidRDefault="000922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C6F01A" w14:textId="77777777" w:rsidR="00FB7160" w:rsidRDefault="00FB7160">
      <w:r>
        <w:separator/>
      </w:r>
    </w:p>
  </w:footnote>
  <w:footnote w:type="continuationSeparator" w:id="0">
    <w:p w14:paraId="7FF514AC" w14:textId="77777777" w:rsidR="00FB7160" w:rsidRDefault="00FB71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7DC1A8" w14:textId="77777777" w:rsidR="000922AC" w:rsidRDefault="000922A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9658CA" w14:textId="77777777" w:rsidR="000922AC" w:rsidRDefault="000922A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rry Shih 41-e meeting">
    <w15:presenceInfo w15:providerId="None" w15:userId="Jerry Shih 41-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51B"/>
    <w:rsid w:val="00036C19"/>
    <w:rsid w:val="000922AC"/>
    <w:rsid w:val="000A6394"/>
    <w:rsid w:val="000B5F87"/>
    <w:rsid w:val="000B7FED"/>
    <w:rsid w:val="000C038A"/>
    <w:rsid w:val="000C6598"/>
    <w:rsid w:val="00132C38"/>
    <w:rsid w:val="0014401B"/>
    <w:rsid w:val="00145D43"/>
    <w:rsid w:val="0018092C"/>
    <w:rsid w:val="00192C46"/>
    <w:rsid w:val="001A08B3"/>
    <w:rsid w:val="001A7B60"/>
    <w:rsid w:val="001B52F0"/>
    <w:rsid w:val="001B7A65"/>
    <w:rsid w:val="001E41F3"/>
    <w:rsid w:val="0026004D"/>
    <w:rsid w:val="002640DD"/>
    <w:rsid w:val="00275D12"/>
    <w:rsid w:val="002804EA"/>
    <w:rsid w:val="002821FC"/>
    <w:rsid w:val="00284FEB"/>
    <w:rsid w:val="002860C4"/>
    <w:rsid w:val="00292502"/>
    <w:rsid w:val="002A16F9"/>
    <w:rsid w:val="002B5741"/>
    <w:rsid w:val="002C4961"/>
    <w:rsid w:val="002E55F3"/>
    <w:rsid w:val="002F52C8"/>
    <w:rsid w:val="00305409"/>
    <w:rsid w:val="0031525F"/>
    <w:rsid w:val="003609EF"/>
    <w:rsid w:val="0036231A"/>
    <w:rsid w:val="00374DD4"/>
    <w:rsid w:val="003E1A36"/>
    <w:rsid w:val="00400C9E"/>
    <w:rsid w:val="00410371"/>
    <w:rsid w:val="00414E94"/>
    <w:rsid w:val="004242F1"/>
    <w:rsid w:val="00484FED"/>
    <w:rsid w:val="004866C8"/>
    <w:rsid w:val="004B39AC"/>
    <w:rsid w:val="004B75B7"/>
    <w:rsid w:val="004E49F0"/>
    <w:rsid w:val="00510B44"/>
    <w:rsid w:val="0051580D"/>
    <w:rsid w:val="0052621C"/>
    <w:rsid w:val="00547111"/>
    <w:rsid w:val="00551690"/>
    <w:rsid w:val="0057712F"/>
    <w:rsid w:val="00592D74"/>
    <w:rsid w:val="005E2C44"/>
    <w:rsid w:val="005F031B"/>
    <w:rsid w:val="00616073"/>
    <w:rsid w:val="00621188"/>
    <w:rsid w:val="006257ED"/>
    <w:rsid w:val="00671D44"/>
    <w:rsid w:val="00695808"/>
    <w:rsid w:val="006B46FB"/>
    <w:rsid w:val="006C013D"/>
    <w:rsid w:val="006E21FB"/>
    <w:rsid w:val="006F0B78"/>
    <w:rsid w:val="006F2DA5"/>
    <w:rsid w:val="0071291A"/>
    <w:rsid w:val="00720C06"/>
    <w:rsid w:val="00735053"/>
    <w:rsid w:val="00742B7C"/>
    <w:rsid w:val="007551AE"/>
    <w:rsid w:val="00792342"/>
    <w:rsid w:val="007977A8"/>
    <w:rsid w:val="007A51C0"/>
    <w:rsid w:val="007B27E1"/>
    <w:rsid w:val="007B2BF6"/>
    <w:rsid w:val="007B512A"/>
    <w:rsid w:val="007C193B"/>
    <w:rsid w:val="007C2097"/>
    <w:rsid w:val="007D6A07"/>
    <w:rsid w:val="007F7259"/>
    <w:rsid w:val="00801493"/>
    <w:rsid w:val="008040A8"/>
    <w:rsid w:val="0082518B"/>
    <w:rsid w:val="008279FA"/>
    <w:rsid w:val="008440DF"/>
    <w:rsid w:val="008626E7"/>
    <w:rsid w:val="00870D57"/>
    <w:rsid w:val="00870EE7"/>
    <w:rsid w:val="008863B9"/>
    <w:rsid w:val="00895879"/>
    <w:rsid w:val="00896871"/>
    <w:rsid w:val="008A1E34"/>
    <w:rsid w:val="008A45A6"/>
    <w:rsid w:val="008B3647"/>
    <w:rsid w:val="008C76B6"/>
    <w:rsid w:val="008E3028"/>
    <w:rsid w:val="008E592F"/>
    <w:rsid w:val="008F686C"/>
    <w:rsid w:val="009148DE"/>
    <w:rsid w:val="00941E30"/>
    <w:rsid w:val="009777D9"/>
    <w:rsid w:val="00991B88"/>
    <w:rsid w:val="009A5753"/>
    <w:rsid w:val="009A579D"/>
    <w:rsid w:val="009A7A90"/>
    <w:rsid w:val="009E3297"/>
    <w:rsid w:val="009F734F"/>
    <w:rsid w:val="00A246B6"/>
    <w:rsid w:val="00A25615"/>
    <w:rsid w:val="00A360D1"/>
    <w:rsid w:val="00A47E70"/>
    <w:rsid w:val="00A50CF0"/>
    <w:rsid w:val="00A7671C"/>
    <w:rsid w:val="00A84DAB"/>
    <w:rsid w:val="00A906FC"/>
    <w:rsid w:val="00AA2CBC"/>
    <w:rsid w:val="00AB7754"/>
    <w:rsid w:val="00AC5820"/>
    <w:rsid w:val="00AD1CD8"/>
    <w:rsid w:val="00AF0561"/>
    <w:rsid w:val="00AF55BE"/>
    <w:rsid w:val="00B23299"/>
    <w:rsid w:val="00B258BB"/>
    <w:rsid w:val="00B2590A"/>
    <w:rsid w:val="00B67B97"/>
    <w:rsid w:val="00B968C8"/>
    <w:rsid w:val="00BA3EC5"/>
    <w:rsid w:val="00BA51D9"/>
    <w:rsid w:val="00BB5DFC"/>
    <w:rsid w:val="00BD279D"/>
    <w:rsid w:val="00BD2DC9"/>
    <w:rsid w:val="00BD6BB8"/>
    <w:rsid w:val="00C02DA2"/>
    <w:rsid w:val="00C0744C"/>
    <w:rsid w:val="00C356CE"/>
    <w:rsid w:val="00C36EEA"/>
    <w:rsid w:val="00C66BA2"/>
    <w:rsid w:val="00C95985"/>
    <w:rsid w:val="00CC5026"/>
    <w:rsid w:val="00CC68D0"/>
    <w:rsid w:val="00CF1735"/>
    <w:rsid w:val="00CF3411"/>
    <w:rsid w:val="00D03F9A"/>
    <w:rsid w:val="00D06D51"/>
    <w:rsid w:val="00D24991"/>
    <w:rsid w:val="00D50255"/>
    <w:rsid w:val="00D66520"/>
    <w:rsid w:val="00DE34CF"/>
    <w:rsid w:val="00E13F3D"/>
    <w:rsid w:val="00E22F9F"/>
    <w:rsid w:val="00E34898"/>
    <w:rsid w:val="00E906FB"/>
    <w:rsid w:val="00EB09B7"/>
    <w:rsid w:val="00EE2F30"/>
    <w:rsid w:val="00EE7D7C"/>
    <w:rsid w:val="00F103E5"/>
    <w:rsid w:val="00F13A57"/>
    <w:rsid w:val="00F25C0A"/>
    <w:rsid w:val="00F25D98"/>
    <w:rsid w:val="00F300FB"/>
    <w:rsid w:val="00F54355"/>
    <w:rsid w:val="00F7192C"/>
    <w:rsid w:val="00F74A35"/>
    <w:rsid w:val="00FB6386"/>
    <w:rsid w:val="00FB7160"/>
    <w:rsid w:val="00FC0D25"/>
    <w:rsid w:val="00FE690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TAJ">
    <w:name w:val="TAJ"/>
    <w:basedOn w:val="TH"/>
    <w:rsid w:val="00AB7754"/>
  </w:style>
  <w:style w:type="paragraph" w:customStyle="1" w:styleId="Guidance">
    <w:name w:val="Guidance"/>
    <w:basedOn w:val="Normal"/>
    <w:rsid w:val="00AB7754"/>
    <w:rPr>
      <w:i/>
      <w:color w:val="0000FF"/>
    </w:rPr>
  </w:style>
  <w:style w:type="character" w:customStyle="1" w:styleId="BalloonTextChar">
    <w:name w:val="Balloon Text Char"/>
    <w:link w:val="BalloonText"/>
    <w:uiPriority w:val="99"/>
    <w:rsid w:val="00AB7754"/>
    <w:rPr>
      <w:rFonts w:ascii="Tahoma" w:hAnsi="Tahoma" w:cs="Tahoma"/>
      <w:sz w:val="16"/>
      <w:szCs w:val="16"/>
      <w:lang w:val="en-GB" w:eastAsia="en-US"/>
    </w:rPr>
  </w:style>
  <w:style w:type="character" w:customStyle="1" w:styleId="EditorsNoteChar">
    <w:name w:val="Editor's Note Char"/>
    <w:aliases w:val="EN Char"/>
    <w:link w:val="EditorsNote"/>
    <w:locked/>
    <w:rsid w:val="00AB7754"/>
    <w:rPr>
      <w:rFonts w:ascii="Times New Roman" w:hAnsi="Times New Roman"/>
      <w:color w:val="FF0000"/>
      <w:lang w:val="en-GB" w:eastAsia="en-US"/>
    </w:rPr>
  </w:style>
  <w:style w:type="character" w:customStyle="1" w:styleId="NOChar">
    <w:name w:val="NO Char"/>
    <w:link w:val="NO"/>
    <w:locked/>
    <w:rsid w:val="00AB7754"/>
    <w:rPr>
      <w:rFonts w:ascii="Times New Roman" w:hAnsi="Times New Roman"/>
      <w:lang w:val="en-GB" w:eastAsia="en-US"/>
    </w:rPr>
  </w:style>
  <w:style w:type="character" w:customStyle="1" w:styleId="B1Char">
    <w:name w:val="B1 Char"/>
    <w:link w:val="B1"/>
    <w:locked/>
    <w:rsid w:val="00AB7754"/>
    <w:rPr>
      <w:rFonts w:ascii="Times New Roman" w:hAnsi="Times New Roman"/>
      <w:lang w:val="en-GB" w:eastAsia="en-US"/>
    </w:rPr>
  </w:style>
  <w:style w:type="character" w:customStyle="1" w:styleId="Heading3Char">
    <w:name w:val="Heading 3 Char"/>
    <w:link w:val="Heading3"/>
    <w:rsid w:val="00AB7754"/>
    <w:rPr>
      <w:rFonts w:ascii="Arial" w:hAnsi="Arial"/>
      <w:sz w:val="28"/>
      <w:lang w:val="en-GB" w:eastAsia="en-US"/>
    </w:rPr>
  </w:style>
  <w:style w:type="character" w:customStyle="1" w:styleId="Heading2Char">
    <w:name w:val="Heading 2 Char"/>
    <w:link w:val="Heading2"/>
    <w:rsid w:val="00AB7754"/>
    <w:rPr>
      <w:rFonts w:ascii="Arial" w:hAnsi="Arial"/>
      <w:sz w:val="32"/>
      <w:lang w:val="en-GB" w:eastAsia="en-US"/>
    </w:rPr>
  </w:style>
  <w:style w:type="character" w:customStyle="1" w:styleId="TFChar">
    <w:name w:val="TF Char"/>
    <w:link w:val="TF"/>
    <w:locked/>
    <w:rsid w:val="00AB7754"/>
    <w:rPr>
      <w:rFonts w:ascii="Arial" w:hAnsi="Arial"/>
      <w:b/>
      <w:lang w:val="en-GB" w:eastAsia="en-US"/>
    </w:rPr>
  </w:style>
  <w:style w:type="character" w:customStyle="1" w:styleId="Heading4Char">
    <w:name w:val="Heading 4 Char"/>
    <w:link w:val="Heading4"/>
    <w:rsid w:val="00AB7754"/>
    <w:rPr>
      <w:rFonts w:ascii="Arial" w:hAnsi="Arial"/>
      <w:sz w:val="24"/>
      <w:lang w:val="en-GB" w:eastAsia="en-US"/>
    </w:rPr>
  </w:style>
  <w:style w:type="character" w:customStyle="1" w:styleId="Heading8Char">
    <w:name w:val="Heading 8 Char"/>
    <w:link w:val="Heading8"/>
    <w:rsid w:val="00AB7754"/>
    <w:rPr>
      <w:rFonts w:ascii="Arial" w:hAnsi="Arial"/>
      <w:sz w:val="36"/>
      <w:lang w:val="en-GB" w:eastAsia="en-US"/>
    </w:rPr>
  </w:style>
  <w:style w:type="character" w:customStyle="1" w:styleId="CommentTextChar">
    <w:name w:val="Comment Text Char"/>
    <w:link w:val="CommentText"/>
    <w:uiPriority w:val="99"/>
    <w:rsid w:val="00AB7754"/>
    <w:rPr>
      <w:rFonts w:ascii="Times New Roman" w:hAnsi="Times New Roman"/>
      <w:lang w:val="en-GB" w:eastAsia="en-US"/>
    </w:rPr>
  </w:style>
  <w:style w:type="character" w:customStyle="1" w:styleId="Heading5Char">
    <w:name w:val="Heading 5 Char"/>
    <w:link w:val="Heading5"/>
    <w:rsid w:val="00AB7754"/>
    <w:rPr>
      <w:rFonts w:ascii="Arial" w:hAnsi="Arial"/>
      <w:sz w:val="22"/>
      <w:lang w:val="en-GB" w:eastAsia="en-US"/>
    </w:rPr>
  </w:style>
  <w:style w:type="character" w:customStyle="1" w:styleId="THChar">
    <w:name w:val="TH Char"/>
    <w:link w:val="TH"/>
    <w:locked/>
    <w:rsid w:val="00AB7754"/>
    <w:rPr>
      <w:rFonts w:ascii="Arial" w:hAnsi="Arial"/>
      <w:b/>
      <w:lang w:val="en-GB" w:eastAsia="en-US"/>
    </w:rPr>
  </w:style>
  <w:style w:type="paragraph" w:styleId="Revision">
    <w:name w:val="Revision"/>
    <w:hidden/>
    <w:uiPriority w:val="99"/>
    <w:semiHidden/>
    <w:rsid w:val="00AB7754"/>
    <w:rPr>
      <w:rFonts w:ascii="Times New Roman" w:hAnsi="Times New Roman"/>
      <w:lang w:val="en-GB" w:eastAsia="en-US"/>
    </w:rPr>
  </w:style>
  <w:style w:type="character" w:customStyle="1" w:styleId="FootnoteTextChar">
    <w:name w:val="Footnote Text Char"/>
    <w:link w:val="FootnoteText"/>
    <w:rsid w:val="00AB7754"/>
    <w:rPr>
      <w:rFonts w:ascii="Times New Roman" w:hAnsi="Times New Roman"/>
      <w:sz w:val="16"/>
      <w:lang w:val="en-GB" w:eastAsia="en-US"/>
    </w:rPr>
  </w:style>
  <w:style w:type="character" w:customStyle="1" w:styleId="CommentSubjectChar">
    <w:name w:val="Comment Subject Char"/>
    <w:link w:val="CommentSubject"/>
    <w:uiPriority w:val="99"/>
    <w:rsid w:val="00AB7754"/>
    <w:rPr>
      <w:rFonts w:ascii="Times New Roman" w:hAnsi="Times New Roman"/>
      <w:b/>
      <w:bCs/>
      <w:lang w:val="en-GB" w:eastAsia="en-US"/>
    </w:rPr>
  </w:style>
  <w:style w:type="character" w:customStyle="1" w:styleId="DocumentMapChar">
    <w:name w:val="Document Map Char"/>
    <w:link w:val="DocumentMap"/>
    <w:rsid w:val="00AB7754"/>
    <w:rPr>
      <w:rFonts w:ascii="Tahoma" w:hAnsi="Tahoma" w:cs="Tahoma"/>
      <w:shd w:val="clear" w:color="auto" w:fill="000080"/>
      <w:lang w:val="en-GB" w:eastAsia="en-US"/>
    </w:rPr>
  </w:style>
  <w:style w:type="character" w:customStyle="1" w:styleId="TAHChar">
    <w:name w:val="TAH Char"/>
    <w:link w:val="TAH"/>
    <w:locked/>
    <w:rsid w:val="00AB7754"/>
    <w:rPr>
      <w:rFonts w:ascii="Arial" w:hAnsi="Arial"/>
      <w:b/>
      <w:sz w:val="18"/>
      <w:lang w:val="en-GB" w:eastAsia="en-US"/>
    </w:rPr>
  </w:style>
  <w:style w:type="character" w:customStyle="1" w:styleId="HeaderChar">
    <w:name w:val="Header Char"/>
    <w:link w:val="Header"/>
    <w:uiPriority w:val="99"/>
    <w:rsid w:val="00AB7754"/>
    <w:rPr>
      <w:rFonts w:ascii="Arial" w:hAnsi="Arial"/>
      <w:b/>
      <w:noProof/>
      <w:sz w:val="18"/>
      <w:lang w:val="en-GB" w:eastAsia="en-US"/>
    </w:rPr>
  </w:style>
  <w:style w:type="character" w:customStyle="1" w:styleId="FooterChar">
    <w:name w:val="Footer Char"/>
    <w:link w:val="Footer"/>
    <w:uiPriority w:val="99"/>
    <w:rsid w:val="00AB7754"/>
    <w:rPr>
      <w:rFonts w:ascii="Arial" w:hAnsi="Arial"/>
      <w:b/>
      <w:i/>
      <w:noProof/>
      <w:sz w:val="18"/>
      <w:lang w:val="en-GB" w:eastAsia="en-US"/>
    </w:rPr>
  </w:style>
  <w:style w:type="character" w:customStyle="1" w:styleId="TALCar">
    <w:name w:val="TAL Car"/>
    <w:link w:val="TAL"/>
    <w:locked/>
    <w:rsid w:val="00AB7754"/>
    <w:rPr>
      <w:rFonts w:ascii="Arial" w:hAnsi="Arial"/>
      <w:sz w:val="18"/>
      <w:lang w:val="en-GB" w:eastAsia="en-US"/>
    </w:rPr>
  </w:style>
  <w:style w:type="character" w:customStyle="1" w:styleId="glyph">
    <w:name w:val="glyph"/>
    <w:rsid w:val="00AB7754"/>
  </w:style>
  <w:style w:type="character" w:customStyle="1" w:styleId="Heading6Char">
    <w:name w:val="Heading 6 Char"/>
    <w:link w:val="Heading6"/>
    <w:rsid w:val="00AB7754"/>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44708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774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ECBAB8-0C44-48A3-8AEA-5BB4E7715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03</TotalTime>
  <Pages>7</Pages>
  <Words>2953</Words>
  <Characters>16835</Characters>
  <Application>Microsoft Office Word</Application>
  <DocSecurity>0</DocSecurity>
  <Lines>140</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7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rry Shih 41-e meeting</cp:lastModifiedBy>
  <cp:revision>29</cp:revision>
  <cp:lastPrinted>1900-01-01T05:00:00Z</cp:lastPrinted>
  <dcterms:created xsi:type="dcterms:W3CDTF">2021-01-05T16:52:00Z</dcterms:created>
  <dcterms:modified xsi:type="dcterms:W3CDTF">2021-01-13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